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8E23ED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4"/>
          <w:szCs w:val="24"/>
          <w:lang w:eastAsia="ru-RU"/>
        </w:rPr>
      </w:pPr>
      <w:r w:rsidRPr="007119B8">
        <w:rPr>
          <w:rFonts w:eastAsia="Times New Roman"/>
          <w:noProof/>
          <w:sz w:val="24"/>
          <w:szCs w:val="24"/>
          <w:lang w:eastAsia="ru-RU"/>
        </w:rPr>
        <w:drawing>
          <wp:inline distT="0" distB="0" distL="0" distR="0" wp14:anchorId="52E8BCA7" wp14:editId="459A37BF">
            <wp:extent cx="617220" cy="678180"/>
            <wp:effectExtent l="0" t="0" r="0" b="0"/>
            <wp:docPr id="3" name="Рисунок 3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РУТ (МИИТ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50546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b/>
          <w:sz w:val="24"/>
          <w:szCs w:val="24"/>
          <w:lang w:eastAsia="ru-RU"/>
        </w:rPr>
      </w:pPr>
      <w:r w:rsidRPr="007119B8">
        <w:rPr>
          <w:rFonts w:eastAsia="Lucida Sans Unicode"/>
          <w:b/>
          <w:sz w:val="24"/>
          <w:szCs w:val="24"/>
          <w:lang w:eastAsia="ru-RU"/>
        </w:rPr>
        <w:t>МИНИСТЕРСТВО ТРАНСПОРТА РОССИЙСКОЙ ФЕДЕРАЦИИ</w:t>
      </w:r>
    </w:p>
    <w:p w14:paraId="52A847E3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ФЕДЕРАЛЬНОЕ ГОСУДАРСТВЕННОЕ АВТОНОМНОЕ ОБРАЗОВАТЕЛЬНОЕ</w:t>
      </w:r>
    </w:p>
    <w:p w14:paraId="1CDABA2A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УЧРЕЖДЕНИЕ ВЫСШЕГО ОБРАЗОВАНИЯ</w:t>
      </w:r>
    </w:p>
    <w:p w14:paraId="0E24A9EA" w14:textId="77777777" w:rsidR="00C072F2" w:rsidRPr="007119B8" w:rsidRDefault="00C072F2" w:rsidP="00FB24EE">
      <w:pPr>
        <w:widowControl w:val="0"/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«РОССИЙСКИЙ УНИВЕРСИТЕТ ТРАНСПОРТА»</w:t>
      </w:r>
    </w:p>
    <w:p w14:paraId="2F972284" w14:textId="77777777" w:rsidR="00C072F2" w:rsidRPr="007119B8" w:rsidRDefault="00C072F2" w:rsidP="00FB24EE">
      <w:pPr>
        <w:widowControl w:val="0"/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(РУТ (МИИТ)</w:t>
      </w:r>
    </w:p>
    <w:p w14:paraId="5413F7BF" w14:textId="77777777" w:rsidR="00C072F2" w:rsidRPr="00064544" w:rsidRDefault="00C072F2" w:rsidP="00FB24EE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781"/>
      </w:tblGrid>
      <w:tr w:rsidR="00C072F2" w:rsidRPr="007119B8" w14:paraId="717FD39D" w14:textId="77777777" w:rsidTr="00BB2DB8">
        <w:trPr>
          <w:trHeight w:val="686"/>
          <w:jc w:val="center"/>
        </w:trPr>
        <w:tc>
          <w:tcPr>
            <w:tcW w:w="8781" w:type="dxa"/>
          </w:tcPr>
          <w:p w14:paraId="1D143367" w14:textId="77777777" w:rsidR="00C072F2" w:rsidRPr="00064544" w:rsidRDefault="00C072F2" w:rsidP="00FB24EE">
            <w:pPr>
              <w:shd w:val="clear" w:color="auto" w:fill="FFFFFF"/>
              <w:spacing w:after="0" w:line="240" w:lineRule="auto"/>
              <w:jc w:val="center"/>
              <w:rPr>
                <w:rFonts w:eastAsia="Times New Roman"/>
                <w:b/>
                <w:bCs/>
                <w:sz w:val="16"/>
                <w:szCs w:val="16"/>
                <w:lang w:eastAsia="ru-RU"/>
              </w:rPr>
            </w:pPr>
          </w:p>
          <w:p w14:paraId="2B04C82B" w14:textId="77777777" w:rsidR="00C072F2" w:rsidRPr="007119B8" w:rsidRDefault="00C072F2" w:rsidP="00FB24EE">
            <w:pPr>
              <w:spacing w:after="0" w:line="240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7119B8">
              <w:rPr>
                <w:rFonts w:eastAsia="Times New Roman"/>
                <w:sz w:val="24"/>
                <w:szCs w:val="24"/>
                <w:lang w:eastAsia="ru-RU"/>
              </w:rPr>
              <w:t>___________________________________________________________________</w:t>
            </w:r>
          </w:p>
        </w:tc>
      </w:tr>
    </w:tbl>
    <w:p w14:paraId="4FE61E80" w14:textId="77777777" w:rsidR="00C072F2" w:rsidRPr="007119B8" w:rsidRDefault="00C072F2" w:rsidP="00FB24EE">
      <w:pPr>
        <w:spacing w:after="0" w:line="360" w:lineRule="auto"/>
        <w:ind w:right="140"/>
        <w:jc w:val="center"/>
        <w:rPr>
          <w:rFonts w:eastAsia="Times New Roman"/>
          <w:sz w:val="24"/>
          <w:szCs w:val="24"/>
          <w:lang w:eastAsia="ru-RU"/>
        </w:rPr>
      </w:pPr>
      <w:r w:rsidRPr="007119B8">
        <w:rPr>
          <w:rFonts w:eastAsia="Times New Roman"/>
          <w:sz w:val="24"/>
          <w:szCs w:val="24"/>
          <w:lang w:eastAsia="ru-RU"/>
        </w:rPr>
        <w:t>Кафедра «Управление и защита информации»</w:t>
      </w:r>
    </w:p>
    <w:p w14:paraId="4A2D0711" w14:textId="77777777" w:rsidR="00C072F2" w:rsidRPr="007119B8" w:rsidRDefault="00C072F2" w:rsidP="00FB24EE">
      <w:pPr>
        <w:spacing w:after="0" w:line="360" w:lineRule="auto"/>
        <w:ind w:right="-567"/>
        <w:rPr>
          <w:rFonts w:eastAsia="Times New Roman"/>
          <w:b/>
          <w:sz w:val="27"/>
          <w:szCs w:val="27"/>
          <w:lang w:eastAsia="ru-RU"/>
        </w:rPr>
      </w:pPr>
    </w:p>
    <w:p w14:paraId="3C74E69A" w14:textId="77777777" w:rsidR="00C072F2" w:rsidRPr="007119B8" w:rsidRDefault="00C072F2" w:rsidP="00FB24EE">
      <w:pPr>
        <w:tabs>
          <w:tab w:val="left" w:pos="8355"/>
        </w:tabs>
        <w:spacing w:after="0" w:line="240" w:lineRule="auto"/>
        <w:ind w:right="121"/>
        <w:rPr>
          <w:rFonts w:eastAsia="Times New Roman"/>
          <w:b/>
          <w:sz w:val="40"/>
          <w:szCs w:val="40"/>
          <w:lang w:eastAsia="ru-RU"/>
        </w:rPr>
      </w:pPr>
      <w:r w:rsidRPr="007119B8">
        <w:rPr>
          <w:rFonts w:eastAsia="Times New Roman"/>
          <w:b/>
          <w:sz w:val="40"/>
          <w:szCs w:val="40"/>
          <w:lang w:eastAsia="ru-RU"/>
        </w:rPr>
        <w:tab/>
      </w:r>
    </w:p>
    <w:p w14:paraId="6BBF6A19" w14:textId="77777777" w:rsidR="00C072F2" w:rsidRPr="007119B8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Отчет по лабораторной работе</w:t>
      </w:r>
    </w:p>
    <w:p w14:paraId="29563E37" w14:textId="7E776EC2" w:rsidR="00C072F2" w:rsidRPr="007119B8" w:rsidRDefault="00C072F2" w:rsidP="00FB24EE">
      <w:pPr>
        <w:pStyle w:val="paragraph"/>
        <w:spacing w:before="0" w:beforeAutospacing="0" w:after="0" w:afterAutospacing="0"/>
        <w:jc w:val="center"/>
        <w:textAlignment w:val="baseline"/>
        <w:rPr>
          <w:b/>
          <w:bCs/>
          <w:sz w:val="18"/>
          <w:szCs w:val="18"/>
        </w:rPr>
      </w:pPr>
      <w:r w:rsidRPr="007119B8">
        <w:rPr>
          <w:sz w:val="32"/>
          <w:szCs w:val="32"/>
          <w:lang w:val="x-none"/>
        </w:rPr>
        <w:t>«</w:t>
      </w:r>
      <w:r w:rsidR="00600971" w:rsidRPr="00600971">
        <w:t xml:space="preserve"> </w:t>
      </w:r>
      <w:r w:rsidR="00600971" w:rsidRPr="00600971">
        <w:rPr>
          <w:b/>
          <w:sz w:val="32"/>
          <w:szCs w:val="32"/>
        </w:rPr>
        <w:t>циклы, наблюдатели, витки</w:t>
      </w:r>
      <w:r w:rsidRPr="007119B8">
        <w:rPr>
          <w:rStyle w:val="normaltextrun"/>
          <w:sz w:val="32"/>
          <w:szCs w:val="32"/>
        </w:rPr>
        <w:t>»</w:t>
      </w:r>
      <w:r w:rsidRPr="007119B8">
        <w:rPr>
          <w:rStyle w:val="eop"/>
          <w:b/>
          <w:bCs/>
          <w:sz w:val="32"/>
          <w:szCs w:val="32"/>
        </w:rPr>
        <w:t> </w:t>
      </w:r>
    </w:p>
    <w:p w14:paraId="6C9D84A4" w14:textId="77777777" w:rsidR="00C072F2" w:rsidRPr="007119B8" w:rsidRDefault="00C072F2" w:rsidP="00FB24EE">
      <w:pPr>
        <w:pStyle w:val="paragraph"/>
        <w:spacing w:before="0" w:beforeAutospacing="0" w:after="0" w:afterAutospacing="0"/>
        <w:ind w:right="120"/>
        <w:jc w:val="center"/>
        <w:textAlignment w:val="baseline"/>
        <w:rPr>
          <w:sz w:val="18"/>
          <w:szCs w:val="18"/>
        </w:rPr>
      </w:pPr>
      <w:r w:rsidRPr="007119B8">
        <w:rPr>
          <w:rStyle w:val="eop"/>
          <w:sz w:val="28"/>
          <w:szCs w:val="28"/>
        </w:rPr>
        <w:t> </w:t>
      </w:r>
    </w:p>
    <w:p w14:paraId="71F67E69" w14:textId="77777777" w:rsidR="00C072F2" w:rsidRPr="007119B8" w:rsidRDefault="00C072F2" w:rsidP="00FB24EE">
      <w:pPr>
        <w:spacing w:after="0" w:line="240" w:lineRule="auto"/>
        <w:ind w:right="121"/>
        <w:jc w:val="center"/>
        <w:rPr>
          <w:rFonts w:eastAsia="Times New Roman"/>
          <w:b/>
          <w:szCs w:val="28"/>
          <w:lang w:eastAsia="ru-RU"/>
        </w:rPr>
      </w:pPr>
    </w:p>
    <w:p w14:paraId="185C85A5" w14:textId="77777777" w:rsidR="00C072F2" w:rsidRPr="007119B8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по дисциплине</w:t>
      </w:r>
    </w:p>
    <w:p w14:paraId="307FDC64" w14:textId="305D074D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 w:val="32"/>
          <w:szCs w:val="32"/>
          <w:highlight w:val="yellow"/>
          <w:lang w:eastAsia="ru-RU"/>
        </w:rPr>
      </w:pPr>
      <w:r w:rsidRPr="007119B8">
        <w:rPr>
          <w:rFonts w:eastAsia="Times New Roman"/>
          <w:sz w:val="32"/>
          <w:szCs w:val="32"/>
          <w:lang w:eastAsia="ru-RU"/>
        </w:rPr>
        <w:t>«</w:t>
      </w:r>
      <w:r w:rsidR="00A233F0" w:rsidRPr="007119B8">
        <w:rPr>
          <w:rFonts w:eastAsia="Times New Roman"/>
          <w:sz w:val="32"/>
          <w:szCs w:val="32"/>
          <w:lang w:val="en-US" w:eastAsia="ru-RU"/>
        </w:rPr>
        <w:t>Web</w:t>
      </w:r>
      <w:r w:rsidR="00A233F0" w:rsidRPr="007119B8">
        <w:rPr>
          <w:rFonts w:eastAsia="Times New Roman"/>
          <w:sz w:val="32"/>
          <w:szCs w:val="32"/>
          <w:lang w:eastAsia="ru-RU"/>
        </w:rPr>
        <w:t xml:space="preserve"> программирование</w:t>
      </w:r>
      <w:r w:rsidRPr="007119B8">
        <w:rPr>
          <w:rFonts w:eastAsia="Times New Roman"/>
          <w:sz w:val="32"/>
          <w:szCs w:val="32"/>
          <w:lang w:eastAsia="ru-RU"/>
        </w:rPr>
        <w:t>»</w:t>
      </w:r>
    </w:p>
    <w:p w14:paraId="3436ACD0" w14:textId="566124E5" w:rsidR="00C072F2" w:rsidRPr="00862F4E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szCs w:val="28"/>
          <w:lang w:eastAsia="ru-RU"/>
        </w:rPr>
        <w:t xml:space="preserve">Вариант </w:t>
      </w:r>
      <w:r w:rsidR="00064544" w:rsidRPr="00862F4E">
        <w:rPr>
          <w:rFonts w:eastAsia="Times New Roman"/>
          <w:szCs w:val="28"/>
          <w:lang w:eastAsia="ru-RU"/>
        </w:rPr>
        <w:t>10</w:t>
      </w:r>
    </w:p>
    <w:p w14:paraId="30908227" w14:textId="77777777" w:rsidR="00C072F2" w:rsidRPr="007119B8" w:rsidRDefault="00C072F2" w:rsidP="00FB24EE">
      <w:pPr>
        <w:spacing w:after="0" w:line="240" w:lineRule="auto"/>
        <w:rPr>
          <w:rFonts w:eastAsia="Times New Roman"/>
          <w:sz w:val="32"/>
          <w:szCs w:val="32"/>
          <w:highlight w:val="yellow"/>
          <w:lang w:eastAsia="ru-RU"/>
        </w:rPr>
      </w:pPr>
    </w:p>
    <w:p w14:paraId="32DDDCCC" w14:textId="77777777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</w:p>
    <w:p w14:paraId="046C54A8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AF85CA4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3506CE7B" w14:textId="5CB28938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Выполнил: </w:t>
      </w:r>
      <w:r w:rsidRPr="007119B8">
        <w:rPr>
          <w:rFonts w:eastAsia="Times New Roman"/>
          <w:bCs/>
          <w:szCs w:val="28"/>
          <w:lang w:eastAsia="ru-RU"/>
        </w:rPr>
        <w:t>студент</w:t>
      </w:r>
      <w:r w:rsidR="00A233F0" w:rsidRPr="007119B8">
        <w:rPr>
          <w:rFonts w:eastAsia="Times New Roman"/>
          <w:bCs/>
          <w:szCs w:val="28"/>
          <w:lang w:eastAsia="ru-RU"/>
        </w:rPr>
        <w:t>ы</w:t>
      </w:r>
      <w:r w:rsidRPr="007119B8">
        <w:rPr>
          <w:rFonts w:eastAsia="Times New Roman"/>
          <w:bCs/>
          <w:szCs w:val="28"/>
          <w:lang w:eastAsia="ru-RU"/>
        </w:rPr>
        <w:t xml:space="preserve"> </w:t>
      </w:r>
    </w:p>
    <w:p w14:paraId="612C026C" w14:textId="6A31D2A3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Cs/>
          <w:szCs w:val="28"/>
          <w:lang w:eastAsia="ru-RU"/>
        </w:rPr>
        <w:t>группы ТКИ-</w:t>
      </w:r>
      <w:r w:rsidR="00A233F0" w:rsidRPr="007119B8">
        <w:rPr>
          <w:rFonts w:eastAsia="Times New Roman"/>
          <w:bCs/>
          <w:szCs w:val="28"/>
          <w:lang w:eastAsia="ru-RU"/>
        </w:rPr>
        <w:t>5</w:t>
      </w:r>
      <w:r w:rsidRPr="007119B8">
        <w:rPr>
          <w:rFonts w:eastAsia="Times New Roman"/>
          <w:bCs/>
          <w:szCs w:val="28"/>
          <w:lang w:eastAsia="ru-RU"/>
        </w:rPr>
        <w:t xml:space="preserve">41 </w:t>
      </w:r>
    </w:p>
    <w:p w14:paraId="7065DCD9" w14:textId="535CB574" w:rsidR="00C072F2" w:rsidRPr="007119B8" w:rsidRDefault="00064544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>
        <w:rPr>
          <w:rFonts w:eastAsia="Times New Roman"/>
          <w:bCs/>
          <w:szCs w:val="28"/>
          <w:lang w:eastAsia="ru-RU"/>
        </w:rPr>
        <w:t>Плуталов Е.А</w:t>
      </w:r>
      <w:r w:rsidR="00A233F0" w:rsidRPr="007119B8">
        <w:rPr>
          <w:rFonts w:eastAsia="Times New Roman"/>
          <w:bCs/>
          <w:szCs w:val="28"/>
          <w:lang w:eastAsia="ru-RU"/>
        </w:rPr>
        <w:t>.</w:t>
      </w:r>
      <w:r>
        <w:rPr>
          <w:rFonts w:eastAsia="Times New Roman"/>
          <w:bCs/>
          <w:szCs w:val="28"/>
          <w:lang w:eastAsia="ru-RU"/>
        </w:rPr>
        <w:t>, Мацко А.А.</w:t>
      </w:r>
    </w:p>
    <w:p w14:paraId="0ED65517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F8B0854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23CB6877" w14:textId="7BFBCB80" w:rsidR="00C072F2" w:rsidRPr="007119B8" w:rsidRDefault="00C072F2" w:rsidP="00FB24EE">
      <w:pPr>
        <w:spacing w:after="0" w:line="360" w:lineRule="auto"/>
        <w:ind w:left="4678"/>
        <w:jc w:val="both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Проверил: </w:t>
      </w:r>
      <w:r w:rsidRPr="007119B8">
        <w:rPr>
          <w:rFonts w:eastAsia="Times New Roman"/>
          <w:szCs w:val="28"/>
          <w:lang w:eastAsia="ru-RU"/>
        </w:rPr>
        <w:t xml:space="preserve">доцент кафедры </w:t>
      </w:r>
      <w:proofErr w:type="spellStart"/>
      <w:r w:rsidRPr="007119B8">
        <w:rPr>
          <w:rFonts w:eastAsia="Times New Roman"/>
          <w:szCs w:val="28"/>
          <w:lang w:eastAsia="ru-RU"/>
        </w:rPr>
        <w:t>УиЗИ</w:t>
      </w:r>
      <w:proofErr w:type="spellEnd"/>
      <w:r w:rsidRPr="007119B8">
        <w:rPr>
          <w:rFonts w:eastAsia="Times New Roman"/>
          <w:szCs w:val="28"/>
          <w:lang w:eastAsia="ru-RU"/>
        </w:rPr>
        <w:t xml:space="preserve">, </w:t>
      </w:r>
      <w:r w:rsidRPr="007119B8">
        <w:rPr>
          <w:rFonts w:eastAsia="Times New Roman"/>
          <w:szCs w:val="28"/>
          <w:lang w:eastAsia="x-none"/>
        </w:rPr>
        <w:t>к</w:t>
      </w:r>
      <w:r w:rsidRPr="007119B8">
        <w:rPr>
          <w:rFonts w:eastAsia="Times New Roman"/>
          <w:szCs w:val="28"/>
          <w:lang w:val="x-none" w:eastAsia="x-none"/>
        </w:rPr>
        <w:t xml:space="preserve">.т.н. </w:t>
      </w:r>
      <w:r w:rsidR="00A233F0" w:rsidRPr="007119B8">
        <w:rPr>
          <w:rFonts w:eastAsia="Times New Roman"/>
          <w:szCs w:val="28"/>
          <w:lang w:eastAsia="ru-RU"/>
        </w:rPr>
        <w:t>Сафронов А.И.</w:t>
      </w:r>
    </w:p>
    <w:p w14:paraId="4D7370ED" w14:textId="77777777" w:rsidR="00C072F2" w:rsidRPr="007119B8" w:rsidRDefault="00C072F2" w:rsidP="00FB24EE">
      <w:pPr>
        <w:autoSpaceDE w:val="0"/>
        <w:autoSpaceDN w:val="0"/>
        <w:adjustRightInd w:val="0"/>
        <w:spacing w:after="0" w:line="360" w:lineRule="auto"/>
        <w:ind w:firstLine="540"/>
        <w:rPr>
          <w:rFonts w:eastAsia="Times New Roman"/>
          <w:szCs w:val="28"/>
          <w:lang w:eastAsia="ru-RU"/>
        </w:rPr>
      </w:pPr>
    </w:p>
    <w:p w14:paraId="60C009D0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424568F9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7BD8EE52" w14:textId="77777777" w:rsidR="00C072F2" w:rsidRPr="007119B8" w:rsidRDefault="00E0330F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  <w:r w:rsidRPr="007119B8">
        <w:rPr>
          <w:rFonts w:eastAsia="Times New Roman"/>
          <w:b/>
          <w:bCs/>
          <w:szCs w:val="28"/>
          <w:lang w:eastAsia="ru-RU"/>
        </w:rPr>
        <w:t>Москва 2024</w:t>
      </w:r>
      <w:r w:rsidR="00C072F2" w:rsidRPr="007119B8">
        <w:rPr>
          <w:rFonts w:eastAsia="Times New Roman"/>
          <w:b/>
          <w:bCs/>
          <w:szCs w:val="28"/>
          <w:lang w:eastAsia="ru-RU"/>
        </w:rPr>
        <w:t xml:space="preserve"> г.</w:t>
      </w:r>
    </w:p>
    <w:sdt>
      <w:sdtPr>
        <w:rPr>
          <w:rFonts w:eastAsia="Calibri" w:cs="Times New Roman"/>
          <w:b w:val="0"/>
          <w:sz w:val="28"/>
          <w:szCs w:val="28"/>
          <w:lang w:eastAsia="en-US"/>
        </w:rPr>
        <w:id w:val="124437053"/>
        <w:docPartObj>
          <w:docPartGallery w:val="Table of Contents"/>
          <w:docPartUnique/>
        </w:docPartObj>
      </w:sdtPr>
      <w:sdtEndPr>
        <w:rPr>
          <w:bCs/>
          <w:sz w:val="24"/>
          <w:szCs w:val="24"/>
        </w:rPr>
      </w:sdtEndPr>
      <w:sdtContent>
        <w:p w14:paraId="6CF8D248" w14:textId="29998655" w:rsidR="00780A12" w:rsidRPr="000C374C" w:rsidRDefault="00780A12">
          <w:pPr>
            <w:pStyle w:val="a6"/>
            <w:rPr>
              <w:rFonts w:cs="Times New Roman"/>
              <w:sz w:val="24"/>
              <w:szCs w:val="24"/>
            </w:rPr>
          </w:pPr>
          <w:r w:rsidRPr="000C374C">
            <w:rPr>
              <w:rFonts w:cs="Times New Roman"/>
              <w:sz w:val="24"/>
              <w:szCs w:val="24"/>
            </w:rPr>
            <w:t>Оглавление</w:t>
          </w:r>
        </w:p>
        <w:p w14:paraId="1E726A67" w14:textId="514009A9" w:rsidR="00862F4E" w:rsidRDefault="00780A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r w:rsidRPr="000C374C">
            <w:rPr>
              <w:sz w:val="24"/>
              <w:szCs w:val="24"/>
            </w:rPr>
            <w:fldChar w:fldCharType="begin"/>
          </w:r>
          <w:r w:rsidRPr="000C374C">
            <w:rPr>
              <w:sz w:val="24"/>
              <w:szCs w:val="24"/>
            </w:rPr>
            <w:instrText xml:space="preserve"> TOC \o "1-3" \h \z \u </w:instrText>
          </w:r>
          <w:r w:rsidRPr="000C374C">
            <w:rPr>
              <w:sz w:val="24"/>
              <w:szCs w:val="24"/>
            </w:rPr>
            <w:fldChar w:fldCharType="separate"/>
          </w:r>
          <w:hyperlink w:anchor="_Toc183505570" w:history="1">
            <w:r w:rsidR="00862F4E" w:rsidRPr="0041310A">
              <w:rPr>
                <w:rStyle w:val="a7"/>
                <w:noProof/>
              </w:rPr>
              <w:t>Цель работы</w:t>
            </w:r>
            <w:r w:rsidR="00862F4E">
              <w:rPr>
                <w:noProof/>
                <w:webHidden/>
              </w:rPr>
              <w:tab/>
            </w:r>
            <w:r w:rsidR="00862F4E">
              <w:rPr>
                <w:noProof/>
                <w:webHidden/>
              </w:rPr>
              <w:fldChar w:fldCharType="begin"/>
            </w:r>
            <w:r w:rsidR="00862F4E">
              <w:rPr>
                <w:noProof/>
                <w:webHidden/>
              </w:rPr>
              <w:instrText xml:space="preserve"> PAGEREF _Toc183505570 \h </w:instrText>
            </w:r>
            <w:r w:rsidR="00862F4E">
              <w:rPr>
                <w:noProof/>
                <w:webHidden/>
              </w:rPr>
            </w:r>
            <w:r w:rsidR="00862F4E">
              <w:rPr>
                <w:noProof/>
                <w:webHidden/>
              </w:rPr>
              <w:fldChar w:fldCharType="separate"/>
            </w:r>
            <w:r w:rsidR="002E5175">
              <w:rPr>
                <w:noProof/>
                <w:webHidden/>
              </w:rPr>
              <w:t>3</w:t>
            </w:r>
            <w:r w:rsidR="00862F4E">
              <w:rPr>
                <w:noProof/>
                <w:webHidden/>
              </w:rPr>
              <w:fldChar w:fldCharType="end"/>
            </w:r>
          </w:hyperlink>
        </w:p>
        <w:p w14:paraId="2668B215" w14:textId="191ECA00" w:rsidR="00862F4E" w:rsidRDefault="000417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3505571" w:history="1">
            <w:r w:rsidR="00862F4E" w:rsidRPr="0041310A">
              <w:rPr>
                <w:rStyle w:val="a7"/>
                <w:noProof/>
              </w:rPr>
              <w:t>Формулировки задач</w:t>
            </w:r>
            <w:r w:rsidR="00862F4E">
              <w:rPr>
                <w:noProof/>
                <w:webHidden/>
              </w:rPr>
              <w:tab/>
            </w:r>
            <w:r w:rsidR="00862F4E">
              <w:rPr>
                <w:noProof/>
                <w:webHidden/>
              </w:rPr>
              <w:fldChar w:fldCharType="begin"/>
            </w:r>
            <w:r w:rsidR="00862F4E">
              <w:rPr>
                <w:noProof/>
                <w:webHidden/>
              </w:rPr>
              <w:instrText xml:space="preserve"> PAGEREF _Toc183505571 \h </w:instrText>
            </w:r>
            <w:r w:rsidR="00862F4E">
              <w:rPr>
                <w:noProof/>
                <w:webHidden/>
              </w:rPr>
            </w:r>
            <w:r w:rsidR="00862F4E">
              <w:rPr>
                <w:noProof/>
                <w:webHidden/>
              </w:rPr>
              <w:fldChar w:fldCharType="separate"/>
            </w:r>
            <w:r w:rsidR="002E5175">
              <w:rPr>
                <w:noProof/>
                <w:webHidden/>
              </w:rPr>
              <w:t>3</w:t>
            </w:r>
            <w:r w:rsidR="00862F4E">
              <w:rPr>
                <w:noProof/>
                <w:webHidden/>
              </w:rPr>
              <w:fldChar w:fldCharType="end"/>
            </w:r>
          </w:hyperlink>
        </w:p>
        <w:p w14:paraId="1984A01B" w14:textId="75D93A7A" w:rsidR="00862F4E" w:rsidRDefault="000417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3505572" w:history="1">
            <w:r w:rsidR="00862F4E" w:rsidRPr="0041310A">
              <w:rPr>
                <w:rStyle w:val="a7"/>
                <w:noProof/>
              </w:rPr>
              <w:t>Технология локального подключения фреймворка Vue.js</w:t>
            </w:r>
            <w:r w:rsidR="00862F4E">
              <w:rPr>
                <w:noProof/>
                <w:webHidden/>
              </w:rPr>
              <w:tab/>
            </w:r>
            <w:r w:rsidR="00862F4E">
              <w:rPr>
                <w:noProof/>
                <w:webHidden/>
              </w:rPr>
              <w:fldChar w:fldCharType="begin"/>
            </w:r>
            <w:r w:rsidR="00862F4E">
              <w:rPr>
                <w:noProof/>
                <w:webHidden/>
              </w:rPr>
              <w:instrText xml:space="preserve"> PAGEREF _Toc183505572 \h </w:instrText>
            </w:r>
            <w:r w:rsidR="00862F4E">
              <w:rPr>
                <w:noProof/>
                <w:webHidden/>
              </w:rPr>
            </w:r>
            <w:r w:rsidR="00862F4E">
              <w:rPr>
                <w:noProof/>
                <w:webHidden/>
              </w:rPr>
              <w:fldChar w:fldCharType="separate"/>
            </w:r>
            <w:r w:rsidR="002E5175">
              <w:rPr>
                <w:noProof/>
                <w:webHidden/>
              </w:rPr>
              <w:t>4</w:t>
            </w:r>
            <w:r w:rsidR="00862F4E">
              <w:rPr>
                <w:noProof/>
                <w:webHidden/>
              </w:rPr>
              <w:fldChar w:fldCharType="end"/>
            </w:r>
          </w:hyperlink>
        </w:p>
        <w:p w14:paraId="0FFEE26F" w14:textId="4CD0ACDA" w:rsidR="00862F4E" w:rsidRDefault="000417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3505573" w:history="1">
            <w:r w:rsidR="00862F4E" w:rsidRPr="0041310A">
              <w:rPr>
                <w:rStyle w:val="a7"/>
                <w:noProof/>
              </w:rPr>
              <w:t>Русифицированные схемы жизненного цикла Vue.js.</w:t>
            </w:r>
            <w:r w:rsidR="00862F4E">
              <w:rPr>
                <w:noProof/>
                <w:webHidden/>
              </w:rPr>
              <w:tab/>
            </w:r>
            <w:r w:rsidR="00862F4E">
              <w:rPr>
                <w:noProof/>
                <w:webHidden/>
              </w:rPr>
              <w:fldChar w:fldCharType="begin"/>
            </w:r>
            <w:r w:rsidR="00862F4E">
              <w:rPr>
                <w:noProof/>
                <w:webHidden/>
              </w:rPr>
              <w:instrText xml:space="preserve"> PAGEREF _Toc183505573 \h </w:instrText>
            </w:r>
            <w:r w:rsidR="00862F4E">
              <w:rPr>
                <w:noProof/>
                <w:webHidden/>
              </w:rPr>
            </w:r>
            <w:r w:rsidR="00862F4E">
              <w:rPr>
                <w:noProof/>
                <w:webHidden/>
              </w:rPr>
              <w:fldChar w:fldCharType="separate"/>
            </w:r>
            <w:r w:rsidR="002E5175">
              <w:rPr>
                <w:noProof/>
                <w:webHidden/>
              </w:rPr>
              <w:t>5</w:t>
            </w:r>
            <w:r w:rsidR="00862F4E">
              <w:rPr>
                <w:noProof/>
                <w:webHidden/>
              </w:rPr>
              <w:fldChar w:fldCharType="end"/>
            </w:r>
          </w:hyperlink>
        </w:p>
        <w:p w14:paraId="40417FC3" w14:textId="5B5BB798" w:rsidR="00862F4E" w:rsidRDefault="000417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3505574" w:history="1">
            <w:r w:rsidR="00862F4E" w:rsidRPr="0041310A">
              <w:rPr>
                <w:rStyle w:val="a7"/>
                <w:bCs/>
                <w:noProof/>
              </w:rPr>
              <w:t>Таблица соответствия переменных и методов, используемых в web-приложениях</w:t>
            </w:r>
            <w:r w:rsidR="00862F4E">
              <w:rPr>
                <w:noProof/>
                <w:webHidden/>
              </w:rPr>
              <w:tab/>
            </w:r>
            <w:r w:rsidR="00862F4E">
              <w:rPr>
                <w:noProof/>
                <w:webHidden/>
              </w:rPr>
              <w:fldChar w:fldCharType="begin"/>
            </w:r>
            <w:r w:rsidR="00862F4E">
              <w:rPr>
                <w:noProof/>
                <w:webHidden/>
              </w:rPr>
              <w:instrText xml:space="preserve"> PAGEREF _Toc183505574 \h </w:instrText>
            </w:r>
            <w:r w:rsidR="00862F4E">
              <w:rPr>
                <w:noProof/>
                <w:webHidden/>
              </w:rPr>
            </w:r>
            <w:r w:rsidR="00862F4E">
              <w:rPr>
                <w:noProof/>
                <w:webHidden/>
              </w:rPr>
              <w:fldChar w:fldCharType="separate"/>
            </w:r>
            <w:r w:rsidR="002E5175">
              <w:rPr>
                <w:noProof/>
                <w:webHidden/>
              </w:rPr>
              <w:t>6</w:t>
            </w:r>
            <w:r w:rsidR="00862F4E">
              <w:rPr>
                <w:noProof/>
                <w:webHidden/>
              </w:rPr>
              <w:fldChar w:fldCharType="end"/>
            </w:r>
          </w:hyperlink>
        </w:p>
        <w:p w14:paraId="2BCF219A" w14:textId="2CA9A7A7" w:rsidR="00862F4E" w:rsidRDefault="000417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3505575" w:history="1">
            <w:r w:rsidR="00862F4E" w:rsidRPr="0041310A">
              <w:rPr>
                <w:rStyle w:val="a7"/>
                <w:noProof/>
              </w:rPr>
              <w:t>Содержательная часть по виткам жизненного цикла</w:t>
            </w:r>
            <w:r w:rsidR="00862F4E">
              <w:rPr>
                <w:noProof/>
                <w:webHidden/>
              </w:rPr>
              <w:tab/>
            </w:r>
            <w:r w:rsidR="00862F4E">
              <w:rPr>
                <w:noProof/>
                <w:webHidden/>
              </w:rPr>
              <w:fldChar w:fldCharType="begin"/>
            </w:r>
            <w:r w:rsidR="00862F4E">
              <w:rPr>
                <w:noProof/>
                <w:webHidden/>
              </w:rPr>
              <w:instrText xml:space="preserve"> PAGEREF _Toc183505575 \h </w:instrText>
            </w:r>
            <w:r w:rsidR="00862F4E">
              <w:rPr>
                <w:noProof/>
                <w:webHidden/>
              </w:rPr>
            </w:r>
            <w:r w:rsidR="00862F4E">
              <w:rPr>
                <w:noProof/>
                <w:webHidden/>
              </w:rPr>
              <w:fldChar w:fldCharType="separate"/>
            </w:r>
            <w:r w:rsidR="002E5175">
              <w:rPr>
                <w:noProof/>
                <w:webHidden/>
              </w:rPr>
              <w:t>11</w:t>
            </w:r>
            <w:r w:rsidR="00862F4E">
              <w:rPr>
                <w:noProof/>
                <w:webHidden/>
              </w:rPr>
              <w:fldChar w:fldCharType="end"/>
            </w:r>
          </w:hyperlink>
        </w:p>
        <w:p w14:paraId="4448C88B" w14:textId="7275F2E3" w:rsidR="00862F4E" w:rsidRDefault="000417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3505576" w:history="1">
            <w:r w:rsidR="00862F4E" w:rsidRPr="0041310A">
              <w:rPr>
                <w:rStyle w:val="a7"/>
                <w:noProof/>
              </w:rPr>
              <w:t>Содержательная часть по циклической отрисовке</w:t>
            </w:r>
            <w:r w:rsidR="00862F4E">
              <w:rPr>
                <w:noProof/>
                <w:webHidden/>
              </w:rPr>
              <w:tab/>
            </w:r>
            <w:r w:rsidR="00862F4E">
              <w:rPr>
                <w:noProof/>
                <w:webHidden/>
              </w:rPr>
              <w:fldChar w:fldCharType="begin"/>
            </w:r>
            <w:r w:rsidR="00862F4E">
              <w:rPr>
                <w:noProof/>
                <w:webHidden/>
              </w:rPr>
              <w:instrText xml:space="preserve"> PAGEREF _Toc183505576 \h </w:instrText>
            </w:r>
            <w:r w:rsidR="00862F4E">
              <w:rPr>
                <w:noProof/>
                <w:webHidden/>
              </w:rPr>
            </w:r>
            <w:r w:rsidR="00862F4E">
              <w:rPr>
                <w:noProof/>
                <w:webHidden/>
              </w:rPr>
              <w:fldChar w:fldCharType="separate"/>
            </w:r>
            <w:r w:rsidR="002E5175">
              <w:rPr>
                <w:noProof/>
                <w:webHidden/>
              </w:rPr>
              <w:t>18</w:t>
            </w:r>
            <w:r w:rsidR="00862F4E">
              <w:rPr>
                <w:noProof/>
                <w:webHidden/>
              </w:rPr>
              <w:fldChar w:fldCharType="end"/>
            </w:r>
          </w:hyperlink>
        </w:p>
        <w:p w14:paraId="37424DCB" w14:textId="688EC582" w:rsidR="00862F4E" w:rsidRDefault="000417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3505577" w:history="1">
            <w:r w:rsidR="00862F4E" w:rsidRPr="0041310A">
              <w:rPr>
                <w:rStyle w:val="a7"/>
                <w:noProof/>
              </w:rPr>
              <w:t>Содержательная часть по наблюдателям</w:t>
            </w:r>
            <w:r w:rsidR="00862F4E">
              <w:rPr>
                <w:noProof/>
                <w:webHidden/>
              </w:rPr>
              <w:tab/>
            </w:r>
            <w:r w:rsidR="00862F4E">
              <w:rPr>
                <w:noProof/>
                <w:webHidden/>
              </w:rPr>
              <w:fldChar w:fldCharType="begin"/>
            </w:r>
            <w:r w:rsidR="00862F4E">
              <w:rPr>
                <w:noProof/>
                <w:webHidden/>
              </w:rPr>
              <w:instrText xml:space="preserve"> PAGEREF _Toc183505577 \h </w:instrText>
            </w:r>
            <w:r w:rsidR="00862F4E">
              <w:rPr>
                <w:noProof/>
                <w:webHidden/>
              </w:rPr>
            </w:r>
            <w:r w:rsidR="00862F4E">
              <w:rPr>
                <w:noProof/>
                <w:webHidden/>
              </w:rPr>
              <w:fldChar w:fldCharType="separate"/>
            </w:r>
            <w:r w:rsidR="002E5175">
              <w:rPr>
                <w:noProof/>
                <w:webHidden/>
              </w:rPr>
              <w:t>22</w:t>
            </w:r>
            <w:r w:rsidR="00862F4E">
              <w:rPr>
                <w:noProof/>
                <w:webHidden/>
              </w:rPr>
              <w:fldChar w:fldCharType="end"/>
            </w:r>
          </w:hyperlink>
        </w:p>
        <w:p w14:paraId="05AF41A9" w14:textId="6C363F7B" w:rsidR="00862F4E" w:rsidRDefault="0004178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8"/>
              <w:lang w:eastAsia="zh-CN" w:bidi="th-TH"/>
            </w:rPr>
          </w:pPr>
          <w:hyperlink w:anchor="_Toc183505578" w:history="1">
            <w:r w:rsidR="00862F4E" w:rsidRPr="0041310A">
              <w:rPr>
                <w:rStyle w:val="a7"/>
                <w:noProof/>
              </w:rPr>
              <w:t>Вывод</w:t>
            </w:r>
            <w:r w:rsidR="00862F4E">
              <w:rPr>
                <w:noProof/>
                <w:webHidden/>
              </w:rPr>
              <w:tab/>
            </w:r>
            <w:r w:rsidR="00862F4E">
              <w:rPr>
                <w:noProof/>
                <w:webHidden/>
              </w:rPr>
              <w:fldChar w:fldCharType="begin"/>
            </w:r>
            <w:r w:rsidR="00862F4E">
              <w:rPr>
                <w:noProof/>
                <w:webHidden/>
              </w:rPr>
              <w:instrText xml:space="preserve"> PAGEREF _Toc183505578 \h </w:instrText>
            </w:r>
            <w:r w:rsidR="00862F4E">
              <w:rPr>
                <w:noProof/>
                <w:webHidden/>
              </w:rPr>
            </w:r>
            <w:r w:rsidR="00862F4E">
              <w:rPr>
                <w:noProof/>
                <w:webHidden/>
              </w:rPr>
              <w:fldChar w:fldCharType="separate"/>
            </w:r>
            <w:r w:rsidR="002E5175">
              <w:rPr>
                <w:noProof/>
                <w:webHidden/>
              </w:rPr>
              <w:t>25</w:t>
            </w:r>
            <w:r w:rsidR="00862F4E">
              <w:rPr>
                <w:noProof/>
                <w:webHidden/>
              </w:rPr>
              <w:fldChar w:fldCharType="end"/>
            </w:r>
          </w:hyperlink>
        </w:p>
        <w:p w14:paraId="20A80C6B" w14:textId="2F76ACDD" w:rsidR="00780A12" w:rsidRPr="00527F2E" w:rsidRDefault="00780A12">
          <w:pPr>
            <w:rPr>
              <w:sz w:val="24"/>
              <w:szCs w:val="24"/>
            </w:rPr>
          </w:pPr>
          <w:r w:rsidRPr="000C374C">
            <w:rPr>
              <w:b/>
              <w:bCs/>
              <w:sz w:val="24"/>
              <w:szCs w:val="24"/>
            </w:rPr>
            <w:fldChar w:fldCharType="end"/>
          </w:r>
        </w:p>
      </w:sdtContent>
    </w:sdt>
    <w:p w14:paraId="4C3BC623" w14:textId="77777777" w:rsidR="00C072F2" w:rsidRPr="00527F2E" w:rsidRDefault="00C072F2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 w:val="24"/>
          <w:szCs w:val="24"/>
          <w:lang w:eastAsia="ru-RU"/>
        </w:rPr>
      </w:pPr>
    </w:p>
    <w:p w14:paraId="2C2CFA6B" w14:textId="77777777" w:rsidR="00C072F2" w:rsidRPr="00527F2E" w:rsidRDefault="00C072F2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 w:val="24"/>
          <w:szCs w:val="24"/>
          <w:lang w:eastAsia="ru-RU"/>
        </w:rPr>
      </w:pPr>
    </w:p>
    <w:p w14:paraId="31BC6760" w14:textId="77777777" w:rsidR="00780A12" w:rsidRPr="00527F2E" w:rsidRDefault="00780A12">
      <w:pPr>
        <w:spacing w:after="160" w:line="259" w:lineRule="auto"/>
        <w:rPr>
          <w:b/>
          <w:bCs/>
          <w:sz w:val="24"/>
          <w:szCs w:val="24"/>
        </w:rPr>
      </w:pPr>
      <w:r w:rsidRPr="00527F2E">
        <w:rPr>
          <w:b/>
          <w:bCs/>
          <w:sz w:val="24"/>
          <w:szCs w:val="24"/>
        </w:rPr>
        <w:br w:type="page"/>
      </w:r>
    </w:p>
    <w:p w14:paraId="548F9C35" w14:textId="02F9519B" w:rsidR="00C072F2" w:rsidRPr="00527F2E" w:rsidRDefault="00C072F2" w:rsidP="00BB2DB8">
      <w:pPr>
        <w:pStyle w:val="1"/>
        <w:spacing w:before="0" w:line="360" w:lineRule="auto"/>
        <w:ind w:firstLine="708"/>
        <w:rPr>
          <w:rFonts w:cs="Times New Roman"/>
          <w:sz w:val="24"/>
          <w:szCs w:val="24"/>
        </w:rPr>
      </w:pPr>
      <w:bookmarkStart w:id="0" w:name="_Toc183505570"/>
      <w:r w:rsidRPr="00527F2E">
        <w:rPr>
          <w:rFonts w:cs="Times New Roman"/>
          <w:sz w:val="24"/>
          <w:szCs w:val="24"/>
        </w:rPr>
        <w:lastRenderedPageBreak/>
        <w:t>Цель работы</w:t>
      </w:r>
      <w:bookmarkEnd w:id="0"/>
      <w:r w:rsidRPr="00527F2E">
        <w:rPr>
          <w:rFonts w:cs="Times New Roman"/>
          <w:sz w:val="24"/>
          <w:szCs w:val="24"/>
        </w:rPr>
        <w:t xml:space="preserve"> </w:t>
      </w:r>
    </w:p>
    <w:p w14:paraId="24688615" w14:textId="523E64F6" w:rsidR="00C072F2" w:rsidRPr="00527F2E" w:rsidRDefault="00C30842" w:rsidP="00BB2DB8">
      <w:pPr>
        <w:spacing w:after="0" w:line="360" w:lineRule="auto"/>
        <w:ind w:firstLine="708"/>
        <w:jc w:val="both"/>
        <w:rPr>
          <w:sz w:val="24"/>
          <w:szCs w:val="24"/>
        </w:rPr>
      </w:pPr>
      <w:r w:rsidRPr="00527F2E">
        <w:rPr>
          <w:sz w:val="24"/>
          <w:szCs w:val="24"/>
        </w:rPr>
        <w:t xml:space="preserve">Цель работы заключается </w:t>
      </w:r>
      <w:r w:rsidR="00BD6FEF" w:rsidRPr="00527F2E">
        <w:rPr>
          <w:sz w:val="24"/>
          <w:szCs w:val="24"/>
        </w:rPr>
        <w:t xml:space="preserve">в разработке локальных одностраничных </w:t>
      </w:r>
      <w:proofErr w:type="spellStart"/>
      <w:r w:rsidR="00BD6FEF" w:rsidRPr="00527F2E">
        <w:rPr>
          <w:sz w:val="24"/>
          <w:szCs w:val="24"/>
        </w:rPr>
        <w:t>web</w:t>
      </w:r>
      <w:proofErr w:type="spellEnd"/>
      <w:r w:rsidR="00BD6FEF" w:rsidRPr="00527F2E">
        <w:rPr>
          <w:sz w:val="24"/>
          <w:szCs w:val="24"/>
        </w:rPr>
        <w:t>-приложений (LSPWA) под управлением фреймворка Vue.js на языке JavaScript в соответствии с указаниями вариантов индивидуального задания.</w:t>
      </w:r>
    </w:p>
    <w:p w14:paraId="58EC8B86" w14:textId="6F2FCA13" w:rsidR="00C072F2" w:rsidRPr="00527F2E" w:rsidRDefault="00623C40" w:rsidP="00BB2DB8">
      <w:pPr>
        <w:pStyle w:val="1"/>
        <w:spacing w:before="0" w:line="360" w:lineRule="auto"/>
        <w:ind w:firstLine="708"/>
        <w:rPr>
          <w:rFonts w:cs="Times New Roman"/>
          <w:sz w:val="24"/>
          <w:szCs w:val="24"/>
        </w:rPr>
      </w:pPr>
      <w:bookmarkStart w:id="1" w:name="_Toc183505571"/>
      <w:r w:rsidRPr="00527F2E">
        <w:rPr>
          <w:rFonts w:cs="Times New Roman"/>
          <w:sz w:val="24"/>
          <w:szCs w:val="24"/>
        </w:rPr>
        <w:t>Формулировки задач</w:t>
      </w:r>
      <w:bookmarkEnd w:id="1"/>
    </w:p>
    <w:p w14:paraId="7CCE8303" w14:textId="77777777" w:rsidR="00C30842" w:rsidRPr="00527F2E" w:rsidRDefault="00C30842" w:rsidP="00BB2DB8">
      <w:pPr>
        <w:spacing w:after="0" w:line="360" w:lineRule="auto"/>
        <w:rPr>
          <w:sz w:val="24"/>
          <w:szCs w:val="24"/>
          <w:lang w:val="en-US"/>
        </w:rPr>
      </w:pPr>
      <w:r w:rsidRPr="00527F2E">
        <w:rPr>
          <w:sz w:val="24"/>
          <w:szCs w:val="24"/>
        </w:rPr>
        <w:t>– локально (</w:t>
      </w:r>
      <w:r w:rsidRPr="00527F2E">
        <w:rPr>
          <w:sz w:val="24"/>
          <w:szCs w:val="24"/>
          <w:lang w:val="en-US"/>
        </w:rPr>
        <w:t>LSPWA</w:t>
      </w:r>
      <w:r w:rsidRPr="00527F2E">
        <w:rPr>
          <w:sz w:val="24"/>
          <w:szCs w:val="24"/>
        </w:rPr>
        <w:t xml:space="preserve">), не прибегая к инструментарию </w:t>
      </w:r>
      <w:r w:rsidRPr="00527F2E">
        <w:rPr>
          <w:sz w:val="24"/>
          <w:szCs w:val="24"/>
          <w:lang w:val="en-US"/>
        </w:rPr>
        <w:t xml:space="preserve">Node.js и </w:t>
      </w:r>
      <w:proofErr w:type="spellStart"/>
      <w:r w:rsidRPr="00527F2E">
        <w:rPr>
          <w:sz w:val="24"/>
          <w:szCs w:val="24"/>
          <w:lang w:val="en-US"/>
        </w:rPr>
        <w:t>npm</w:t>
      </w:r>
      <w:proofErr w:type="spellEnd"/>
      <w:r w:rsidRPr="00527F2E">
        <w:rPr>
          <w:sz w:val="24"/>
          <w:szCs w:val="24"/>
          <w:lang w:val="en-US"/>
        </w:rPr>
        <w:t xml:space="preserve"> (Node Package Manager);</w:t>
      </w:r>
    </w:p>
    <w:p w14:paraId="5ECE996D" w14:textId="3E7B437A" w:rsidR="00350CF9" w:rsidRPr="00527F2E" w:rsidRDefault="00350CF9" w:rsidP="00BB2DB8">
      <w:pPr>
        <w:pStyle w:val="a5"/>
        <w:numPr>
          <w:ilvl w:val="0"/>
          <w:numId w:val="3"/>
        </w:numPr>
        <w:spacing w:after="0" w:line="360" w:lineRule="auto"/>
        <w:rPr>
          <w:b/>
          <w:bCs/>
          <w:sz w:val="24"/>
          <w:szCs w:val="24"/>
        </w:rPr>
      </w:pPr>
      <w:r w:rsidRPr="00527F2E">
        <w:rPr>
          <w:b/>
          <w:bCs/>
          <w:sz w:val="24"/>
          <w:szCs w:val="24"/>
        </w:rPr>
        <w:t>Задание 1:</w:t>
      </w:r>
    </w:p>
    <w:p w14:paraId="198502CD" w14:textId="35068B6F" w:rsidR="00C30842" w:rsidRPr="00527F2E" w:rsidRDefault="0079735D" w:rsidP="00BB2DB8">
      <w:pPr>
        <w:spacing w:after="0" w:line="360" w:lineRule="auto"/>
        <w:ind w:left="708"/>
        <w:jc w:val="both"/>
        <w:rPr>
          <w:sz w:val="24"/>
          <w:szCs w:val="24"/>
        </w:rPr>
      </w:pPr>
      <w:r w:rsidRPr="00527F2E">
        <w:rPr>
          <w:sz w:val="24"/>
          <w:szCs w:val="24"/>
        </w:rPr>
        <w:t xml:space="preserve">Реализовать витки жизненного цикла в файле с именем </w:t>
      </w:r>
      <w:r w:rsidR="002A34CE" w:rsidRPr="002A34CE">
        <w:rPr>
          <w:sz w:val="24"/>
          <w:szCs w:val="24"/>
        </w:rPr>
        <w:t>hooks_Matsko_A_A_Plutalov_E_A</w:t>
      </w:r>
      <w:r w:rsidRPr="00527F2E">
        <w:rPr>
          <w:sz w:val="24"/>
          <w:szCs w:val="24"/>
        </w:rPr>
        <w:t>.html</w:t>
      </w:r>
      <w:r w:rsidR="00C30842" w:rsidRPr="00527F2E">
        <w:rPr>
          <w:sz w:val="24"/>
          <w:szCs w:val="24"/>
        </w:rPr>
        <w:br/>
      </w:r>
      <w:r w:rsidR="00D35F0E" w:rsidRPr="00527F2E">
        <w:rPr>
          <w:sz w:val="24"/>
          <w:szCs w:val="24"/>
        </w:rPr>
        <w:t xml:space="preserve">Продумать схему тестирования и демонстрации работы всех витков / хуков / методов жизненного цикла фреймворка Vue.js в формате одностраничного </w:t>
      </w:r>
      <w:proofErr w:type="spellStart"/>
      <w:r w:rsidR="00D35F0E" w:rsidRPr="00527F2E">
        <w:rPr>
          <w:sz w:val="24"/>
          <w:szCs w:val="24"/>
        </w:rPr>
        <w:t>web</w:t>
      </w:r>
      <w:proofErr w:type="spellEnd"/>
      <w:r w:rsidR="00D35F0E" w:rsidRPr="00527F2E">
        <w:rPr>
          <w:sz w:val="24"/>
          <w:szCs w:val="24"/>
        </w:rPr>
        <w:t>-приложения, отличающегося от рассмотренного в лекционном материале курса «Web-программирование». Реализовать схему тестирования строго под Vue.js 3.x</w:t>
      </w:r>
      <w:r w:rsidR="00942594" w:rsidRPr="00527F2E">
        <w:rPr>
          <w:sz w:val="24"/>
          <w:szCs w:val="24"/>
        </w:rPr>
        <w:t>. Русифицировать схему жизненного цикла Vue.js 3.x (допускается использование готовой реализации из официальной документации).</w:t>
      </w:r>
    </w:p>
    <w:p w14:paraId="2A6258DE" w14:textId="3B35499C" w:rsidR="00350CF9" w:rsidRPr="00527F2E" w:rsidRDefault="00350CF9" w:rsidP="00BB2DB8">
      <w:pPr>
        <w:pStyle w:val="a5"/>
        <w:numPr>
          <w:ilvl w:val="0"/>
          <w:numId w:val="3"/>
        </w:numPr>
        <w:spacing w:after="0" w:line="360" w:lineRule="auto"/>
        <w:rPr>
          <w:b/>
          <w:bCs/>
          <w:sz w:val="24"/>
          <w:szCs w:val="24"/>
        </w:rPr>
      </w:pPr>
      <w:r w:rsidRPr="00527F2E">
        <w:rPr>
          <w:b/>
          <w:bCs/>
          <w:sz w:val="24"/>
          <w:szCs w:val="24"/>
        </w:rPr>
        <w:t>Задание 2:</w:t>
      </w:r>
    </w:p>
    <w:p w14:paraId="1EC93DEE" w14:textId="7E2FC18F" w:rsidR="00C30842" w:rsidRPr="005E0034" w:rsidRDefault="005E472D" w:rsidP="00BB2DB8">
      <w:pPr>
        <w:spacing w:after="0" w:line="360" w:lineRule="auto"/>
        <w:ind w:left="708"/>
        <w:jc w:val="both"/>
        <w:rPr>
          <w:sz w:val="24"/>
          <w:szCs w:val="24"/>
          <w:lang w:val="en-US"/>
        </w:rPr>
      </w:pPr>
      <w:r w:rsidRPr="00527F2E">
        <w:rPr>
          <w:sz w:val="24"/>
          <w:szCs w:val="24"/>
        </w:rPr>
        <w:t>Реализовать</w:t>
      </w:r>
      <w:r w:rsidRPr="005E0034">
        <w:rPr>
          <w:sz w:val="24"/>
          <w:szCs w:val="24"/>
          <w:lang w:val="en-US"/>
        </w:rPr>
        <w:t xml:space="preserve"> </w:t>
      </w:r>
      <w:r w:rsidRPr="002A34CE">
        <w:rPr>
          <w:sz w:val="24"/>
          <w:szCs w:val="24"/>
          <w:lang w:val="en-US"/>
        </w:rPr>
        <w:t>v</w:t>
      </w:r>
      <w:r w:rsidRPr="005E0034">
        <w:rPr>
          <w:sz w:val="24"/>
          <w:szCs w:val="24"/>
          <w:lang w:val="en-US"/>
        </w:rPr>
        <w:t>-</w:t>
      </w:r>
      <w:r w:rsidRPr="002A34CE">
        <w:rPr>
          <w:sz w:val="24"/>
          <w:szCs w:val="24"/>
          <w:lang w:val="en-US"/>
        </w:rPr>
        <w:t>for</w:t>
      </w:r>
      <w:r w:rsidRPr="005E0034">
        <w:rPr>
          <w:sz w:val="24"/>
          <w:szCs w:val="24"/>
          <w:lang w:val="en-US"/>
        </w:rPr>
        <w:t xml:space="preserve"> </w:t>
      </w:r>
      <w:r w:rsidRPr="00527F2E">
        <w:rPr>
          <w:sz w:val="24"/>
          <w:szCs w:val="24"/>
        </w:rPr>
        <w:t>в</w:t>
      </w:r>
      <w:r w:rsidRPr="005E0034">
        <w:rPr>
          <w:sz w:val="24"/>
          <w:szCs w:val="24"/>
          <w:lang w:val="en-US"/>
        </w:rPr>
        <w:t xml:space="preserve"> </w:t>
      </w:r>
      <w:r w:rsidRPr="00527F2E">
        <w:rPr>
          <w:sz w:val="24"/>
          <w:szCs w:val="24"/>
        </w:rPr>
        <w:t>файле</w:t>
      </w:r>
      <w:r w:rsidRPr="005E0034">
        <w:rPr>
          <w:sz w:val="24"/>
          <w:szCs w:val="24"/>
          <w:lang w:val="en-US"/>
        </w:rPr>
        <w:t xml:space="preserve"> </w:t>
      </w:r>
      <w:r w:rsidRPr="00527F2E">
        <w:rPr>
          <w:sz w:val="24"/>
          <w:szCs w:val="24"/>
        </w:rPr>
        <w:t>с</w:t>
      </w:r>
      <w:r w:rsidRPr="005E0034">
        <w:rPr>
          <w:sz w:val="24"/>
          <w:szCs w:val="24"/>
          <w:lang w:val="en-US"/>
        </w:rPr>
        <w:t xml:space="preserve"> </w:t>
      </w:r>
      <w:r w:rsidRPr="00527F2E">
        <w:rPr>
          <w:sz w:val="24"/>
          <w:szCs w:val="24"/>
        </w:rPr>
        <w:t>именем</w:t>
      </w:r>
      <w:r w:rsidRPr="005E0034">
        <w:rPr>
          <w:sz w:val="24"/>
          <w:szCs w:val="24"/>
          <w:lang w:val="en-US"/>
        </w:rPr>
        <w:t xml:space="preserve"> </w:t>
      </w:r>
      <w:r w:rsidRPr="002A34CE">
        <w:rPr>
          <w:sz w:val="24"/>
          <w:szCs w:val="24"/>
          <w:lang w:val="en-US"/>
        </w:rPr>
        <w:t>index</w:t>
      </w:r>
      <w:r w:rsidRPr="005E0034">
        <w:rPr>
          <w:sz w:val="24"/>
          <w:szCs w:val="24"/>
          <w:lang w:val="en-US"/>
        </w:rPr>
        <w:t>-</w:t>
      </w:r>
      <w:r w:rsidRPr="002A34CE">
        <w:rPr>
          <w:sz w:val="24"/>
          <w:szCs w:val="24"/>
          <w:lang w:val="en-US"/>
        </w:rPr>
        <w:t>v</w:t>
      </w:r>
      <w:r w:rsidRPr="005E0034">
        <w:rPr>
          <w:sz w:val="24"/>
          <w:szCs w:val="24"/>
          <w:lang w:val="en-US"/>
        </w:rPr>
        <w:t>-</w:t>
      </w:r>
      <w:r w:rsidRPr="002A34CE">
        <w:rPr>
          <w:sz w:val="24"/>
          <w:szCs w:val="24"/>
          <w:lang w:val="en-US"/>
        </w:rPr>
        <w:t>for</w:t>
      </w:r>
      <w:r w:rsidRPr="005E0034">
        <w:rPr>
          <w:sz w:val="24"/>
          <w:szCs w:val="24"/>
          <w:lang w:val="en-US"/>
        </w:rPr>
        <w:t>_</w:t>
      </w:r>
      <w:r w:rsidR="005E0034" w:rsidRPr="005E0034">
        <w:rPr>
          <w:lang w:val="en-US"/>
        </w:rPr>
        <w:t xml:space="preserve"> </w:t>
      </w:r>
      <w:r w:rsidR="005E0034" w:rsidRPr="005E0034">
        <w:rPr>
          <w:sz w:val="24"/>
          <w:szCs w:val="24"/>
          <w:lang w:val="en-US"/>
        </w:rPr>
        <w:t>Matsko_A_A_Plutalov_E_A</w:t>
      </w:r>
      <w:r w:rsidRPr="005E0034">
        <w:rPr>
          <w:sz w:val="24"/>
          <w:szCs w:val="24"/>
          <w:lang w:val="en-US"/>
        </w:rPr>
        <w:t>.</w:t>
      </w:r>
      <w:r w:rsidRPr="002A34CE">
        <w:rPr>
          <w:sz w:val="24"/>
          <w:szCs w:val="24"/>
          <w:lang w:val="en-US"/>
        </w:rPr>
        <w:t>html</w:t>
      </w:r>
      <w:r w:rsidRPr="005E0034">
        <w:rPr>
          <w:sz w:val="24"/>
          <w:szCs w:val="24"/>
          <w:lang w:val="en-US"/>
        </w:rPr>
        <w:t>;</w:t>
      </w:r>
    </w:p>
    <w:p w14:paraId="4A01853E" w14:textId="77777777" w:rsidR="005E0034" w:rsidRPr="005E0034" w:rsidRDefault="005E0034" w:rsidP="005E0034">
      <w:pPr>
        <w:pStyle w:val="a5"/>
        <w:spacing w:after="0" w:line="360" w:lineRule="auto"/>
        <w:rPr>
          <w:b/>
          <w:bCs/>
          <w:sz w:val="24"/>
          <w:szCs w:val="24"/>
        </w:rPr>
      </w:pPr>
      <w:r w:rsidRPr="005E0034">
        <w:rPr>
          <w:sz w:val="24"/>
          <w:szCs w:val="24"/>
        </w:rPr>
        <w:t>Некоторое изображение нарезано стык в стык на 6 частей таким образом, чтобы оно фрагментарно размещалось в обрамлённой таблице &lt;</w:t>
      </w:r>
      <w:proofErr w:type="spellStart"/>
      <w:r w:rsidRPr="005E0034">
        <w:rPr>
          <w:sz w:val="24"/>
          <w:szCs w:val="24"/>
        </w:rPr>
        <w:t>table</w:t>
      </w:r>
      <w:proofErr w:type="spellEnd"/>
      <w:r w:rsidRPr="005E0034">
        <w:rPr>
          <w:sz w:val="24"/>
          <w:szCs w:val="24"/>
        </w:rPr>
        <w:t>&gt; размерности [2 x 3] при использовании директивы v-</w:t>
      </w:r>
      <w:proofErr w:type="spellStart"/>
      <w:r w:rsidRPr="005E0034">
        <w:rPr>
          <w:sz w:val="24"/>
          <w:szCs w:val="24"/>
        </w:rPr>
        <w:t>for</w:t>
      </w:r>
      <w:proofErr w:type="spellEnd"/>
      <w:r w:rsidRPr="005E0034">
        <w:rPr>
          <w:sz w:val="24"/>
          <w:szCs w:val="24"/>
        </w:rPr>
        <w:t>. При указании оператором в &lt;</w:t>
      </w:r>
      <w:proofErr w:type="spellStart"/>
      <w:r w:rsidRPr="005E0034">
        <w:rPr>
          <w:sz w:val="24"/>
          <w:szCs w:val="24"/>
        </w:rPr>
        <w:t>input</w:t>
      </w:r>
      <w:proofErr w:type="spellEnd"/>
      <w:r w:rsidRPr="005E0034">
        <w:rPr>
          <w:sz w:val="24"/>
          <w:szCs w:val="24"/>
        </w:rPr>
        <w:t>&gt; меньшей и сопоставимой размерности таблицы не производить изменений при выводе фрагментированного изображения. При указании большей размерности – стараться настолько, насколько это возможно, центрировать фрагментированное изображение в таблице.</w:t>
      </w:r>
    </w:p>
    <w:p w14:paraId="33655313" w14:textId="7348C6DA" w:rsidR="00350CF9" w:rsidRPr="00527F2E" w:rsidRDefault="00350CF9" w:rsidP="00BB2DB8">
      <w:pPr>
        <w:pStyle w:val="a5"/>
        <w:numPr>
          <w:ilvl w:val="0"/>
          <w:numId w:val="3"/>
        </w:numPr>
        <w:spacing w:after="0" w:line="360" w:lineRule="auto"/>
        <w:rPr>
          <w:b/>
          <w:bCs/>
          <w:sz w:val="24"/>
          <w:szCs w:val="24"/>
        </w:rPr>
      </w:pPr>
      <w:r w:rsidRPr="00527F2E">
        <w:rPr>
          <w:b/>
          <w:bCs/>
          <w:sz w:val="24"/>
          <w:szCs w:val="24"/>
        </w:rPr>
        <w:t>Задание 3:</w:t>
      </w:r>
    </w:p>
    <w:p w14:paraId="29598391" w14:textId="1C7E5338" w:rsidR="00C30842" w:rsidRPr="005E0034" w:rsidRDefault="00962833" w:rsidP="00BB2DB8">
      <w:pPr>
        <w:spacing w:after="0" w:line="360" w:lineRule="auto"/>
        <w:ind w:left="708"/>
        <w:jc w:val="both"/>
        <w:rPr>
          <w:sz w:val="24"/>
          <w:szCs w:val="24"/>
          <w:lang w:val="en-US"/>
        </w:rPr>
      </w:pPr>
      <w:r w:rsidRPr="00527F2E">
        <w:rPr>
          <w:sz w:val="24"/>
          <w:szCs w:val="24"/>
        </w:rPr>
        <w:t>Реализовать</w:t>
      </w:r>
      <w:r w:rsidRPr="005E0034">
        <w:rPr>
          <w:sz w:val="24"/>
          <w:szCs w:val="24"/>
          <w:lang w:val="en-US"/>
        </w:rPr>
        <w:t xml:space="preserve"> </w:t>
      </w:r>
      <w:r w:rsidRPr="00527F2E">
        <w:rPr>
          <w:sz w:val="24"/>
          <w:szCs w:val="24"/>
          <w:lang w:val="en-US"/>
        </w:rPr>
        <w:t>watches</w:t>
      </w:r>
      <w:r w:rsidRPr="005E0034">
        <w:rPr>
          <w:sz w:val="24"/>
          <w:szCs w:val="24"/>
          <w:lang w:val="en-US"/>
        </w:rPr>
        <w:t xml:space="preserve"> </w:t>
      </w:r>
      <w:r w:rsidRPr="002A34CE">
        <w:rPr>
          <w:sz w:val="24"/>
          <w:szCs w:val="24"/>
        </w:rPr>
        <w:t>в</w:t>
      </w:r>
      <w:r w:rsidRPr="005E0034">
        <w:rPr>
          <w:sz w:val="24"/>
          <w:szCs w:val="24"/>
          <w:lang w:val="en-US"/>
        </w:rPr>
        <w:t xml:space="preserve"> </w:t>
      </w:r>
      <w:r w:rsidRPr="002A34CE">
        <w:rPr>
          <w:sz w:val="24"/>
          <w:szCs w:val="24"/>
        </w:rPr>
        <w:t>файле</w:t>
      </w:r>
      <w:r w:rsidRPr="005E0034">
        <w:rPr>
          <w:sz w:val="24"/>
          <w:szCs w:val="24"/>
          <w:lang w:val="en-US"/>
        </w:rPr>
        <w:t xml:space="preserve"> </w:t>
      </w:r>
      <w:r w:rsidRPr="002A34CE">
        <w:rPr>
          <w:sz w:val="24"/>
          <w:szCs w:val="24"/>
        </w:rPr>
        <w:t>с</w:t>
      </w:r>
      <w:r w:rsidRPr="005E0034">
        <w:rPr>
          <w:sz w:val="24"/>
          <w:szCs w:val="24"/>
          <w:lang w:val="en-US"/>
        </w:rPr>
        <w:t xml:space="preserve"> </w:t>
      </w:r>
      <w:r w:rsidRPr="002A34CE">
        <w:rPr>
          <w:sz w:val="24"/>
          <w:szCs w:val="24"/>
        </w:rPr>
        <w:t>именем</w:t>
      </w:r>
      <w:r w:rsidRPr="005E0034">
        <w:rPr>
          <w:sz w:val="24"/>
          <w:szCs w:val="24"/>
          <w:lang w:val="en-US"/>
        </w:rPr>
        <w:t xml:space="preserve"> </w:t>
      </w:r>
      <w:r w:rsidRPr="00527F2E">
        <w:rPr>
          <w:sz w:val="24"/>
          <w:szCs w:val="24"/>
          <w:lang w:val="en-US"/>
        </w:rPr>
        <w:t>index</w:t>
      </w:r>
      <w:r w:rsidRPr="005E0034">
        <w:rPr>
          <w:sz w:val="24"/>
          <w:szCs w:val="24"/>
          <w:lang w:val="en-US"/>
        </w:rPr>
        <w:t>-</w:t>
      </w:r>
      <w:r w:rsidRPr="00527F2E">
        <w:rPr>
          <w:sz w:val="24"/>
          <w:szCs w:val="24"/>
          <w:lang w:val="en-US"/>
        </w:rPr>
        <w:t>watches</w:t>
      </w:r>
      <w:r w:rsidRPr="005E0034">
        <w:rPr>
          <w:sz w:val="24"/>
          <w:szCs w:val="24"/>
          <w:lang w:val="en-US"/>
        </w:rPr>
        <w:t>_</w:t>
      </w:r>
      <w:r w:rsidR="005E0034" w:rsidRPr="005E0034">
        <w:rPr>
          <w:lang w:val="en-US"/>
        </w:rPr>
        <w:t xml:space="preserve"> </w:t>
      </w:r>
      <w:r w:rsidR="005E0034" w:rsidRPr="005E0034">
        <w:rPr>
          <w:sz w:val="24"/>
          <w:szCs w:val="24"/>
          <w:lang w:val="en-US"/>
        </w:rPr>
        <w:t>Matsko_A_A_Plutalov_E_A</w:t>
      </w:r>
      <w:r w:rsidRPr="005E0034">
        <w:rPr>
          <w:sz w:val="24"/>
          <w:szCs w:val="24"/>
          <w:lang w:val="en-US"/>
        </w:rPr>
        <w:t>.</w:t>
      </w:r>
      <w:r w:rsidRPr="00527F2E">
        <w:rPr>
          <w:sz w:val="24"/>
          <w:szCs w:val="24"/>
          <w:lang w:val="en-US"/>
        </w:rPr>
        <w:t>html</w:t>
      </w:r>
      <w:r w:rsidRPr="005E0034">
        <w:rPr>
          <w:sz w:val="24"/>
          <w:szCs w:val="24"/>
          <w:lang w:val="en-US"/>
        </w:rPr>
        <w:t>;</w:t>
      </w:r>
    </w:p>
    <w:p w14:paraId="1D608CEC" w14:textId="0577333A" w:rsidR="00BB2DB8" w:rsidRPr="00527F2E" w:rsidRDefault="005E0034" w:rsidP="00BB2DB8">
      <w:pPr>
        <w:spacing w:after="0" w:line="360" w:lineRule="auto"/>
        <w:ind w:left="708"/>
        <w:jc w:val="both"/>
        <w:rPr>
          <w:sz w:val="24"/>
          <w:szCs w:val="24"/>
        </w:rPr>
      </w:pPr>
      <w:r w:rsidRPr="005E0034">
        <w:rPr>
          <w:sz w:val="24"/>
          <w:szCs w:val="24"/>
        </w:rPr>
        <w:t>Организовать &lt;</w:t>
      </w:r>
      <w:proofErr w:type="spellStart"/>
      <w:r w:rsidRPr="005E0034">
        <w:rPr>
          <w:sz w:val="24"/>
          <w:szCs w:val="24"/>
        </w:rPr>
        <w:t>input</w:t>
      </w:r>
      <w:proofErr w:type="spellEnd"/>
      <w:r w:rsidRPr="005E0034">
        <w:rPr>
          <w:sz w:val="24"/>
          <w:szCs w:val="24"/>
        </w:rPr>
        <w:t>&gt; со свойствами калькулятора. Вводить в &lt;</w:t>
      </w:r>
      <w:proofErr w:type="spellStart"/>
      <w:r w:rsidRPr="005E0034">
        <w:rPr>
          <w:sz w:val="24"/>
          <w:szCs w:val="24"/>
        </w:rPr>
        <w:t>input</w:t>
      </w:r>
      <w:proofErr w:type="spellEnd"/>
      <w:r w:rsidRPr="005E0034">
        <w:rPr>
          <w:sz w:val="24"/>
          <w:szCs w:val="24"/>
        </w:rPr>
        <w:t>&gt; можно что угодно, но реакция на изменение содержимого будет выполняться лишь в случаях соответствия текста одному из шаблонов: «</w:t>
      </w:r>
      <w:proofErr w:type="spellStart"/>
      <w:r w:rsidRPr="005E0034">
        <w:rPr>
          <w:sz w:val="24"/>
          <w:szCs w:val="24"/>
        </w:rPr>
        <w:t>a+b</w:t>
      </w:r>
      <w:proofErr w:type="spellEnd"/>
      <w:r w:rsidRPr="005E0034">
        <w:rPr>
          <w:sz w:val="24"/>
          <w:szCs w:val="24"/>
        </w:rPr>
        <w:t>», «a–b», «a*b» или «a/b», – выводить в этот же &lt;</w:t>
      </w:r>
      <w:proofErr w:type="spellStart"/>
      <w:r w:rsidRPr="005E0034">
        <w:rPr>
          <w:sz w:val="24"/>
          <w:szCs w:val="24"/>
        </w:rPr>
        <w:t>input</w:t>
      </w:r>
      <w:proofErr w:type="spellEnd"/>
      <w:r w:rsidRPr="005E0034">
        <w:rPr>
          <w:sz w:val="24"/>
          <w:szCs w:val="24"/>
        </w:rPr>
        <w:t xml:space="preserve">&gt; результат выполнения арифметической операции. В «a» и «b» могут быть любые вещественные значения. Десятичный разделитель – «,». </w:t>
      </w:r>
      <w:r w:rsidRPr="005E0034">
        <w:rPr>
          <w:sz w:val="24"/>
          <w:szCs w:val="24"/>
        </w:rPr>
        <w:lastRenderedPageBreak/>
        <w:t>Предусмотреть настройки, когда количество пробелов в начале и в конце шаблона не имеет абсолютно никакого значения.</w:t>
      </w:r>
    </w:p>
    <w:p w14:paraId="1876623F" w14:textId="77777777" w:rsidR="00962833" w:rsidRPr="00527F2E" w:rsidRDefault="00962833" w:rsidP="00BB2DB8">
      <w:pPr>
        <w:spacing w:after="0" w:line="360" w:lineRule="auto"/>
        <w:rPr>
          <w:sz w:val="24"/>
          <w:szCs w:val="24"/>
        </w:rPr>
      </w:pPr>
    </w:p>
    <w:p w14:paraId="27F5AE85" w14:textId="09F817EF" w:rsidR="00A233F0" w:rsidRPr="00527F2E" w:rsidRDefault="009F7321" w:rsidP="00BB2DB8">
      <w:pPr>
        <w:pStyle w:val="1"/>
        <w:spacing w:before="0" w:line="360" w:lineRule="auto"/>
        <w:ind w:firstLine="708"/>
        <w:rPr>
          <w:rFonts w:cs="Times New Roman"/>
          <w:sz w:val="24"/>
          <w:szCs w:val="24"/>
        </w:rPr>
      </w:pPr>
      <w:bookmarkStart w:id="2" w:name="_Toc183505572"/>
      <w:r w:rsidRPr="00527F2E">
        <w:rPr>
          <w:rFonts w:cs="Times New Roman"/>
          <w:sz w:val="24"/>
          <w:szCs w:val="24"/>
        </w:rPr>
        <w:t>Технология локального подключения фреймворка Vue.js</w:t>
      </w:r>
      <w:bookmarkEnd w:id="2"/>
    </w:p>
    <w:p w14:paraId="23BB1BD6" w14:textId="0AAB7001" w:rsidR="00A26291" w:rsidRPr="00527F2E" w:rsidRDefault="00A26291" w:rsidP="00BB2DB8">
      <w:pPr>
        <w:spacing w:after="0" w:line="360" w:lineRule="auto"/>
        <w:ind w:firstLine="708"/>
        <w:jc w:val="both"/>
        <w:rPr>
          <w:b/>
          <w:sz w:val="24"/>
          <w:szCs w:val="24"/>
        </w:rPr>
      </w:pPr>
      <w:r w:rsidRPr="00527F2E">
        <w:rPr>
          <w:sz w:val="24"/>
          <w:szCs w:val="24"/>
        </w:rPr>
        <w:t>Vue.js подключается локально через ссылку на загруженный файл `vue.global.js`. Этот файл добавляется в `&lt;</w:t>
      </w:r>
      <w:proofErr w:type="spellStart"/>
      <w:r w:rsidRPr="00527F2E">
        <w:rPr>
          <w:sz w:val="24"/>
          <w:szCs w:val="24"/>
        </w:rPr>
        <w:t>script</w:t>
      </w:r>
      <w:proofErr w:type="spellEnd"/>
      <w:r w:rsidRPr="00527F2E">
        <w:rPr>
          <w:sz w:val="24"/>
          <w:szCs w:val="24"/>
        </w:rPr>
        <w:t>&gt;` в HTML-документе</w:t>
      </w:r>
      <w:r w:rsidRPr="00527F2E">
        <w:rPr>
          <w:b/>
          <w:sz w:val="24"/>
          <w:szCs w:val="24"/>
        </w:rPr>
        <w:t>:</w:t>
      </w:r>
    </w:p>
    <w:p w14:paraId="0EFA22F2" w14:textId="77777777" w:rsidR="00A26291" w:rsidRPr="00106FBA" w:rsidRDefault="00A26291" w:rsidP="00BB2DB8">
      <w:pPr>
        <w:spacing w:after="0" w:line="360" w:lineRule="auto"/>
        <w:rPr>
          <w:sz w:val="24"/>
          <w:szCs w:val="24"/>
        </w:rPr>
      </w:pPr>
      <w:r w:rsidRPr="00106FBA">
        <w:rPr>
          <w:sz w:val="24"/>
          <w:szCs w:val="24"/>
        </w:rPr>
        <w:t>&lt;</w:t>
      </w:r>
      <w:r w:rsidRPr="00527F2E">
        <w:rPr>
          <w:sz w:val="24"/>
          <w:szCs w:val="24"/>
          <w:lang w:val="en-US"/>
        </w:rPr>
        <w:t>script</w:t>
      </w:r>
      <w:r w:rsidRPr="00106FBA">
        <w:rPr>
          <w:sz w:val="24"/>
          <w:szCs w:val="24"/>
        </w:rPr>
        <w:t xml:space="preserve"> </w:t>
      </w:r>
      <w:proofErr w:type="spellStart"/>
      <w:r w:rsidRPr="00527F2E">
        <w:rPr>
          <w:sz w:val="24"/>
          <w:szCs w:val="24"/>
          <w:lang w:val="en-US"/>
        </w:rPr>
        <w:t>src</w:t>
      </w:r>
      <w:proofErr w:type="spellEnd"/>
      <w:r w:rsidRPr="00106FBA">
        <w:rPr>
          <w:sz w:val="24"/>
          <w:szCs w:val="24"/>
        </w:rPr>
        <w:t>="</w:t>
      </w:r>
      <w:proofErr w:type="spellStart"/>
      <w:r w:rsidRPr="00527F2E">
        <w:rPr>
          <w:sz w:val="24"/>
          <w:szCs w:val="24"/>
          <w:lang w:val="en-US"/>
        </w:rPr>
        <w:t>vue</w:t>
      </w:r>
      <w:proofErr w:type="spellEnd"/>
      <w:r w:rsidRPr="00106FBA">
        <w:rPr>
          <w:sz w:val="24"/>
          <w:szCs w:val="24"/>
        </w:rPr>
        <w:t>.</w:t>
      </w:r>
      <w:r w:rsidRPr="00527F2E">
        <w:rPr>
          <w:sz w:val="24"/>
          <w:szCs w:val="24"/>
          <w:lang w:val="en-US"/>
        </w:rPr>
        <w:t>global</w:t>
      </w:r>
      <w:r w:rsidRPr="00106FBA">
        <w:rPr>
          <w:sz w:val="24"/>
          <w:szCs w:val="24"/>
        </w:rPr>
        <w:t>.</w:t>
      </w:r>
      <w:proofErr w:type="spellStart"/>
      <w:r w:rsidRPr="00527F2E">
        <w:rPr>
          <w:sz w:val="24"/>
          <w:szCs w:val="24"/>
          <w:lang w:val="en-US"/>
        </w:rPr>
        <w:t>js</w:t>
      </w:r>
      <w:proofErr w:type="spellEnd"/>
      <w:proofErr w:type="gramStart"/>
      <w:r w:rsidRPr="00106FBA">
        <w:rPr>
          <w:sz w:val="24"/>
          <w:szCs w:val="24"/>
        </w:rPr>
        <w:t>"&gt;&lt;</w:t>
      </w:r>
      <w:proofErr w:type="gramEnd"/>
      <w:r w:rsidRPr="00106FBA">
        <w:rPr>
          <w:sz w:val="24"/>
          <w:szCs w:val="24"/>
        </w:rPr>
        <w:t>/</w:t>
      </w:r>
      <w:r w:rsidRPr="00527F2E">
        <w:rPr>
          <w:sz w:val="24"/>
          <w:szCs w:val="24"/>
          <w:lang w:val="en-US"/>
        </w:rPr>
        <w:t>script</w:t>
      </w:r>
      <w:r w:rsidRPr="00106FBA">
        <w:rPr>
          <w:sz w:val="24"/>
          <w:szCs w:val="24"/>
        </w:rPr>
        <w:t>&gt;</w:t>
      </w:r>
    </w:p>
    <w:p w14:paraId="42391866" w14:textId="1EC6B4FD" w:rsidR="00A233F0" w:rsidRPr="00106FBA" w:rsidRDefault="00A233F0" w:rsidP="00BB2DB8">
      <w:pPr>
        <w:spacing w:after="0" w:line="360" w:lineRule="auto"/>
        <w:rPr>
          <w:b/>
          <w:sz w:val="24"/>
          <w:szCs w:val="24"/>
        </w:rPr>
      </w:pPr>
    </w:p>
    <w:p w14:paraId="34FBAE68" w14:textId="77777777" w:rsidR="00BB2DB8" w:rsidRPr="00106FBA" w:rsidRDefault="00BB2DB8">
      <w:pPr>
        <w:spacing w:after="160" w:line="259" w:lineRule="auto"/>
        <w:rPr>
          <w:rFonts w:eastAsiaTheme="majorEastAsia"/>
          <w:b/>
          <w:sz w:val="24"/>
          <w:szCs w:val="24"/>
        </w:rPr>
      </w:pPr>
      <w:r w:rsidRPr="00106FBA">
        <w:rPr>
          <w:sz w:val="24"/>
          <w:szCs w:val="24"/>
        </w:rPr>
        <w:br w:type="page"/>
      </w:r>
    </w:p>
    <w:p w14:paraId="29D097D6" w14:textId="4214D9FE" w:rsidR="00D01476" w:rsidRPr="00527F2E" w:rsidRDefault="00D01476" w:rsidP="00BB2DB8">
      <w:pPr>
        <w:pStyle w:val="1"/>
        <w:spacing w:before="0" w:line="360" w:lineRule="auto"/>
        <w:ind w:firstLine="708"/>
        <w:rPr>
          <w:rFonts w:cs="Times New Roman"/>
          <w:sz w:val="24"/>
          <w:szCs w:val="24"/>
        </w:rPr>
      </w:pPr>
      <w:bookmarkStart w:id="3" w:name="_Toc183505573"/>
      <w:r w:rsidRPr="00527F2E">
        <w:rPr>
          <w:rFonts w:cs="Times New Roman"/>
          <w:sz w:val="24"/>
          <w:szCs w:val="24"/>
        </w:rPr>
        <w:lastRenderedPageBreak/>
        <w:t>Русифицированные схемы жизненного цикла Vue.js.</w:t>
      </w:r>
      <w:bookmarkEnd w:id="3"/>
    </w:p>
    <w:p w14:paraId="2F27B3C0" w14:textId="77777777" w:rsidR="00D01476" w:rsidRPr="00527F2E" w:rsidRDefault="00D01476" w:rsidP="00BB2DB8">
      <w:pPr>
        <w:spacing w:after="0" w:line="360" w:lineRule="auto"/>
        <w:rPr>
          <w:sz w:val="24"/>
          <w:szCs w:val="24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D01476" w:rsidRPr="00527F2E" w14:paraId="00201442" w14:textId="77777777" w:rsidTr="00376438">
        <w:tc>
          <w:tcPr>
            <w:tcW w:w="9345" w:type="dxa"/>
          </w:tcPr>
          <w:p w14:paraId="274794B1" w14:textId="04CE5FBB" w:rsidR="00D01476" w:rsidRPr="00527F2E" w:rsidRDefault="00D01476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C3B42B3" wp14:editId="25EB5B52">
                  <wp:extent cx="5423609" cy="7990764"/>
                  <wp:effectExtent l="0" t="0" r="5715" b="0"/>
                  <wp:docPr id="142069773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2069773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7568" cy="79965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01476" w:rsidRPr="00527F2E" w14:paraId="024BD053" w14:textId="77777777" w:rsidTr="00376438">
        <w:tc>
          <w:tcPr>
            <w:tcW w:w="9345" w:type="dxa"/>
          </w:tcPr>
          <w:p w14:paraId="69B5E62A" w14:textId="4B1C22D8" w:rsidR="00D01476" w:rsidRPr="00527F2E" w:rsidRDefault="00D01476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Рисунок</w:t>
            </w:r>
            <w:r w:rsidR="00D41891" w:rsidRPr="00527F2E">
              <w:rPr>
                <w:sz w:val="24"/>
                <w:szCs w:val="24"/>
              </w:rPr>
              <w:t xml:space="preserve"> 3</w:t>
            </w:r>
            <w:r w:rsidR="00BB2DB8" w:rsidRPr="00527F2E">
              <w:rPr>
                <w:sz w:val="24"/>
                <w:szCs w:val="24"/>
              </w:rPr>
              <w:t xml:space="preserve"> –</w:t>
            </w:r>
            <w:r w:rsidRPr="00527F2E">
              <w:rPr>
                <w:sz w:val="24"/>
                <w:szCs w:val="24"/>
              </w:rPr>
              <w:t xml:space="preserve"> Русифицированная схема жизненного цикла Vue.js.</w:t>
            </w:r>
          </w:p>
        </w:tc>
      </w:tr>
    </w:tbl>
    <w:p w14:paraId="0724553B" w14:textId="0AEAF20C" w:rsidR="00A233F0" w:rsidRPr="00527F2E" w:rsidRDefault="00B41E39" w:rsidP="00BB2DB8">
      <w:pPr>
        <w:pStyle w:val="1"/>
        <w:spacing w:before="0" w:line="360" w:lineRule="auto"/>
        <w:ind w:firstLine="708"/>
        <w:rPr>
          <w:rFonts w:cs="Times New Roman"/>
          <w:bCs/>
          <w:sz w:val="24"/>
          <w:szCs w:val="24"/>
        </w:rPr>
      </w:pPr>
      <w:bookmarkStart w:id="4" w:name="_Toc183505574"/>
      <w:r w:rsidRPr="00527F2E">
        <w:rPr>
          <w:rFonts w:cs="Times New Roman"/>
          <w:bCs/>
          <w:sz w:val="24"/>
          <w:szCs w:val="24"/>
        </w:rPr>
        <w:lastRenderedPageBreak/>
        <w:t xml:space="preserve">Таблица соответствия переменных и методов, используемых в </w:t>
      </w:r>
      <w:proofErr w:type="spellStart"/>
      <w:r w:rsidRPr="00527F2E">
        <w:rPr>
          <w:rFonts w:cs="Times New Roman"/>
          <w:bCs/>
          <w:sz w:val="24"/>
          <w:szCs w:val="24"/>
        </w:rPr>
        <w:t>web</w:t>
      </w:r>
      <w:proofErr w:type="spellEnd"/>
      <w:r w:rsidRPr="00527F2E">
        <w:rPr>
          <w:rFonts w:cs="Times New Roman"/>
          <w:bCs/>
          <w:sz w:val="24"/>
          <w:szCs w:val="24"/>
        </w:rPr>
        <w:t>-приложениях</w:t>
      </w:r>
      <w:bookmarkEnd w:id="4"/>
    </w:p>
    <w:p w14:paraId="628AD9D9" w14:textId="77777777" w:rsidR="00A233F0" w:rsidRPr="00527F2E" w:rsidRDefault="00A233F0" w:rsidP="00BB2DB8">
      <w:pPr>
        <w:spacing w:after="0" w:line="360" w:lineRule="auto"/>
        <w:rPr>
          <w:b/>
          <w:sz w:val="24"/>
          <w:szCs w:val="24"/>
        </w:rPr>
      </w:pPr>
    </w:p>
    <w:p w14:paraId="2D3333FB" w14:textId="635D8105" w:rsidR="00B41E39" w:rsidRPr="00527F2E" w:rsidRDefault="00B41E39" w:rsidP="00BB2DB8">
      <w:pPr>
        <w:spacing w:after="0" w:line="360" w:lineRule="auto"/>
        <w:rPr>
          <w:b/>
          <w:sz w:val="24"/>
          <w:szCs w:val="24"/>
        </w:rPr>
      </w:pPr>
      <w:r w:rsidRPr="00527F2E">
        <w:rPr>
          <w:b/>
          <w:sz w:val="24"/>
          <w:szCs w:val="24"/>
        </w:rPr>
        <w:t>Задание 1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41"/>
        <w:gridCol w:w="3407"/>
        <w:gridCol w:w="2597"/>
      </w:tblGrid>
      <w:tr w:rsidR="008C6B8E" w:rsidRPr="00527F2E" w14:paraId="563D6D79" w14:textId="5189C101" w:rsidTr="00BB2DB8">
        <w:tc>
          <w:tcPr>
            <w:tcW w:w="3341" w:type="dxa"/>
          </w:tcPr>
          <w:p w14:paraId="72E1AA95" w14:textId="4C46080C" w:rsidR="008C6B8E" w:rsidRPr="00527F2E" w:rsidRDefault="008C6B8E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Переменная/Хук</w:t>
            </w:r>
          </w:p>
        </w:tc>
        <w:tc>
          <w:tcPr>
            <w:tcW w:w="3407" w:type="dxa"/>
          </w:tcPr>
          <w:p w14:paraId="565A034C" w14:textId="35AFA37B" w:rsidR="008C6B8E" w:rsidRPr="00527F2E" w:rsidRDefault="008C6B8E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Тип</w:t>
            </w:r>
          </w:p>
        </w:tc>
        <w:tc>
          <w:tcPr>
            <w:tcW w:w="2597" w:type="dxa"/>
          </w:tcPr>
          <w:p w14:paraId="2CBE2C44" w14:textId="2E1F6779" w:rsidR="008C6B8E" w:rsidRPr="00527F2E" w:rsidRDefault="008C6B8E" w:rsidP="00BB2DB8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Описание</w:t>
            </w:r>
          </w:p>
        </w:tc>
      </w:tr>
      <w:tr w:rsidR="0073170E" w:rsidRPr="00527F2E" w14:paraId="3BB35D92" w14:textId="16B4EB92" w:rsidTr="00BB2DB8">
        <w:tc>
          <w:tcPr>
            <w:tcW w:w="3341" w:type="dxa"/>
          </w:tcPr>
          <w:p w14:paraId="0D9DA642" w14:textId="6E45872A" w:rsidR="0073170E" w:rsidRPr="003D40D3" w:rsidRDefault="003D40D3" w:rsidP="0073170E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unt</w:t>
            </w:r>
          </w:p>
        </w:tc>
        <w:tc>
          <w:tcPr>
            <w:tcW w:w="3407" w:type="dxa"/>
          </w:tcPr>
          <w:p w14:paraId="73FFE9A5" w14:textId="3CB42513" w:rsidR="0073170E" w:rsidRPr="00527F2E" w:rsidRDefault="0073170E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527F2E">
              <w:rPr>
                <w:rFonts w:eastAsia="Consolas"/>
                <w:color w:val="000000"/>
                <w:sz w:val="24"/>
                <w:szCs w:val="24"/>
              </w:rPr>
              <w:t>Переменная</w:t>
            </w:r>
          </w:p>
        </w:tc>
        <w:tc>
          <w:tcPr>
            <w:tcW w:w="2597" w:type="dxa"/>
          </w:tcPr>
          <w:p w14:paraId="35BE02BA" w14:textId="78D3FD46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Используется для хранения значения счетчика, которое отображается на экране.</w:t>
            </w:r>
          </w:p>
        </w:tc>
      </w:tr>
      <w:tr w:rsidR="0073170E" w:rsidRPr="00527F2E" w14:paraId="61CC3EFF" w14:textId="557B665F" w:rsidTr="00BB2DB8">
        <w:tc>
          <w:tcPr>
            <w:tcW w:w="3341" w:type="dxa"/>
          </w:tcPr>
          <w:p w14:paraId="6B1982FA" w14:textId="548B13D4" w:rsidR="0073170E" w:rsidRPr="003D40D3" w:rsidRDefault="003D40D3" w:rsidP="0073170E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logs</w:t>
            </w:r>
          </w:p>
        </w:tc>
        <w:tc>
          <w:tcPr>
            <w:tcW w:w="3407" w:type="dxa"/>
          </w:tcPr>
          <w:p w14:paraId="4CC2A1F6" w14:textId="53EA76EF" w:rsidR="0073170E" w:rsidRPr="00527F2E" w:rsidRDefault="003D40D3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Переменная</w:t>
            </w:r>
          </w:p>
        </w:tc>
        <w:tc>
          <w:tcPr>
            <w:tcW w:w="2597" w:type="dxa"/>
          </w:tcPr>
          <w:p w14:paraId="7A132B51" w14:textId="768C57A8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Хранит массив строк для отображения логов вызова хуков жизненного цикла.</w:t>
            </w:r>
          </w:p>
        </w:tc>
      </w:tr>
      <w:tr w:rsidR="0073170E" w:rsidRPr="00527F2E" w14:paraId="268FC5E9" w14:textId="4C71B657" w:rsidTr="00BB2DB8">
        <w:tc>
          <w:tcPr>
            <w:tcW w:w="3341" w:type="dxa"/>
          </w:tcPr>
          <w:p w14:paraId="7399944D" w14:textId="2AFEBE82" w:rsidR="0073170E" w:rsidRPr="003D40D3" w:rsidRDefault="003D40D3" w:rsidP="0073170E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hooks</w:t>
            </w:r>
          </w:p>
        </w:tc>
        <w:tc>
          <w:tcPr>
            <w:tcW w:w="3407" w:type="dxa"/>
          </w:tcPr>
          <w:p w14:paraId="65DB3BBE" w14:textId="3454498B" w:rsidR="0073170E" w:rsidRPr="00527F2E" w:rsidRDefault="003D40D3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Переменная</w:t>
            </w:r>
          </w:p>
        </w:tc>
        <w:tc>
          <w:tcPr>
            <w:tcW w:w="2597" w:type="dxa"/>
          </w:tcPr>
          <w:p w14:paraId="416D0172" w14:textId="5D22F20A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Объект, содержащий статус вызова каждого хука жизненного цикла (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true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 - вызван, 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false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 - не вызван).</w:t>
            </w:r>
          </w:p>
        </w:tc>
      </w:tr>
      <w:tr w:rsidR="0073170E" w:rsidRPr="00527F2E" w14:paraId="3DB097F1" w14:textId="0DDD4417" w:rsidTr="00BB2DB8">
        <w:tc>
          <w:tcPr>
            <w:tcW w:w="3341" w:type="dxa"/>
          </w:tcPr>
          <w:p w14:paraId="74A845F8" w14:textId="50272A0B" w:rsidR="0073170E" w:rsidRPr="003D40D3" w:rsidRDefault="003D40D3" w:rsidP="0073170E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Increment(</w:t>
            </w:r>
            <w:proofErr w:type="gramEnd"/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3407" w:type="dxa"/>
          </w:tcPr>
          <w:p w14:paraId="7691427C" w14:textId="51AB5BEB" w:rsidR="0073170E" w:rsidRPr="00527F2E" w:rsidRDefault="003D40D3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Метод</w:t>
            </w:r>
          </w:p>
        </w:tc>
        <w:tc>
          <w:tcPr>
            <w:tcW w:w="2597" w:type="dxa"/>
          </w:tcPr>
          <w:p w14:paraId="7C89D961" w14:textId="5030D3D6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Метод для увеличения значения счетчика.</w:t>
            </w:r>
          </w:p>
        </w:tc>
      </w:tr>
      <w:tr w:rsidR="0073170E" w:rsidRPr="00527F2E" w14:paraId="6DABE1D0" w14:textId="4F6552D3" w:rsidTr="00BB2DB8">
        <w:tc>
          <w:tcPr>
            <w:tcW w:w="3341" w:type="dxa"/>
          </w:tcPr>
          <w:p w14:paraId="39D5EAD0" w14:textId="79F94B7D" w:rsidR="0073170E" w:rsidRPr="003D40D3" w:rsidRDefault="003D40D3" w:rsidP="0073170E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Destroy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407" w:type="dxa"/>
          </w:tcPr>
          <w:p w14:paraId="5E9DFAD0" w14:textId="770B21E2" w:rsidR="0073170E" w:rsidRPr="00527F2E" w:rsidRDefault="003D40D3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Метод</w:t>
            </w:r>
          </w:p>
        </w:tc>
        <w:tc>
          <w:tcPr>
            <w:tcW w:w="2597" w:type="dxa"/>
          </w:tcPr>
          <w:p w14:paraId="7D275AC4" w14:textId="5DFEEE67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Метод для размонтирования приложения через </w:t>
            </w:r>
            <w:proofErr w:type="spellStart"/>
            <w:proofErr w:type="gramStart"/>
            <w:r w:rsidRPr="003D40D3">
              <w:rPr>
                <w:rFonts w:eastAsia="Consolas"/>
                <w:color w:val="000000"/>
                <w:sz w:val="24"/>
                <w:szCs w:val="24"/>
              </w:rPr>
              <w:t>app.unmount</w:t>
            </w:r>
            <w:proofErr w:type="spellEnd"/>
            <w:proofErr w:type="gramEnd"/>
            <w:r w:rsidRPr="003D40D3">
              <w:rPr>
                <w:rFonts w:eastAsia="Consolas"/>
                <w:color w:val="000000"/>
                <w:sz w:val="24"/>
                <w:szCs w:val="24"/>
              </w:rPr>
              <w:t>().</w:t>
            </w:r>
          </w:p>
        </w:tc>
      </w:tr>
      <w:tr w:rsidR="0073170E" w:rsidRPr="00527F2E" w14:paraId="632854BD" w14:textId="69D2038B" w:rsidTr="00BB2DB8">
        <w:tc>
          <w:tcPr>
            <w:tcW w:w="3341" w:type="dxa"/>
          </w:tcPr>
          <w:p w14:paraId="7602EA1C" w14:textId="6728B00A" w:rsidR="0073170E" w:rsidRPr="003D40D3" w:rsidRDefault="003D40D3" w:rsidP="0073170E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logLifestyle</w:t>
            </w:r>
            <w:proofErr w:type="spellEnd"/>
            <w:r>
              <w:rPr>
                <w:sz w:val="24"/>
                <w:szCs w:val="24"/>
                <w:lang w:val="en-US"/>
              </w:rPr>
              <w:t>(hook)</w:t>
            </w:r>
          </w:p>
        </w:tc>
        <w:tc>
          <w:tcPr>
            <w:tcW w:w="3407" w:type="dxa"/>
          </w:tcPr>
          <w:p w14:paraId="68DC369F" w14:textId="364703AA" w:rsidR="0073170E" w:rsidRPr="00527F2E" w:rsidRDefault="003D40D3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Метод</w:t>
            </w:r>
          </w:p>
        </w:tc>
        <w:tc>
          <w:tcPr>
            <w:tcW w:w="2597" w:type="dxa"/>
          </w:tcPr>
          <w:p w14:paraId="38DECC87" w14:textId="635D2B9E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Метод, используемый для регистрации вызова хуков жизненного цикла, обновляющий объект 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hooks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 и добавляющий запись в массив 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logs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.</w:t>
            </w:r>
          </w:p>
        </w:tc>
      </w:tr>
      <w:tr w:rsidR="0073170E" w:rsidRPr="00527F2E" w14:paraId="5B533E58" w14:textId="5659397F" w:rsidTr="00BB2DB8">
        <w:tc>
          <w:tcPr>
            <w:tcW w:w="3341" w:type="dxa"/>
          </w:tcPr>
          <w:p w14:paraId="1D47D4D8" w14:textId="6DCDD5B7" w:rsidR="0073170E" w:rsidRPr="003D40D3" w:rsidRDefault="003D40D3" w:rsidP="0073170E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sz w:val="24"/>
                <w:szCs w:val="24"/>
                <w:lang w:val="en-US"/>
              </w:rPr>
              <w:t>beforeCreate</w:t>
            </w:r>
            <w:proofErr w:type="spellEnd"/>
            <w:r>
              <w:rPr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3407" w:type="dxa"/>
          </w:tcPr>
          <w:p w14:paraId="67BD1172" w14:textId="08CB7D8C" w:rsidR="0073170E" w:rsidRPr="00527F2E" w:rsidRDefault="0073170E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527F2E">
              <w:rPr>
                <w:rFonts w:eastAsia="Consolas"/>
                <w:color w:val="000000"/>
                <w:sz w:val="24"/>
                <w:szCs w:val="24"/>
              </w:rPr>
              <w:t>Хук</w:t>
            </w:r>
          </w:p>
        </w:tc>
        <w:tc>
          <w:tcPr>
            <w:tcW w:w="2597" w:type="dxa"/>
          </w:tcPr>
          <w:p w14:paraId="37FFB0E7" w14:textId="17C2D18B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Вызывается перед созданием экземпляра 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Vue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.</w:t>
            </w:r>
          </w:p>
        </w:tc>
      </w:tr>
      <w:tr w:rsidR="0073170E" w:rsidRPr="00527F2E" w14:paraId="3F151D21" w14:textId="673259BE" w:rsidTr="00BB2DB8">
        <w:tc>
          <w:tcPr>
            <w:tcW w:w="3341" w:type="dxa"/>
          </w:tcPr>
          <w:p w14:paraId="238BA072" w14:textId="2A1710E1" w:rsidR="0073170E" w:rsidRPr="003D40D3" w:rsidRDefault="003D40D3" w:rsidP="0073170E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Created(</w:t>
            </w:r>
            <w:proofErr w:type="gramEnd"/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3407" w:type="dxa"/>
          </w:tcPr>
          <w:p w14:paraId="3E96ED29" w14:textId="05168299" w:rsidR="0073170E" w:rsidRPr="00527F2E" w:rsidRDefault="0073170E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527F2E">
              <w:rPr>
                <w:rFonts w:eastAsia="Consolas"/>
                <w:color w:val="000000"/>
                <w:sz w:val="24"/>
                <w:szCs w:val="24"/>
              </w:rPr>
              <w:t>Хук</w:t>
            </w:r>
          </w:p>
        </w:tc>
        <w:tc>
          <w:tcPr>
            <w:tcW w:w="2597" w:type="dxa"/>
          </w:tcPr>
          <w:p w14:paraId="11A9C756" w14:textId="14911997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Вызывается после создания экземпляра 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Vue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.</w:t>
            </w:r>
          </w:p>
        </w:tc>
      </w:tr>
      <w:tr w:rsidR="0073170E" w:rsidRPr="00527F2E" w14:paraId="598C20DF" w14:textId="3950E4A4" w:rsidTr="00BB2DB8">
        <w:tc>
          <w:tcPr>
            <w:tcW w:w="3341" w:type="dxa"/>
          </w:tcPr>
          <w:p w14:paraId="280B4FA9" w14:textId="63C7C73E" w:rsidR="0073170E" w:rsidRPr="003D40D3" w:rsidRDefault="003D40D3" w:rsidP="0073170E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beforeMount</w:t>
            </w:r>
            <w:proofErr w:type="spellEnd"/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3407" w:type="dxa"/>
          </w:tcPr>
          <w:p w14:paraId="54FBC39C" w14:textId="3B3EF4CD" w:rsidR="0073170E" w:rsidRPr="00527F2E" w:rsidRDefault="0073170E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527F2E">
              <w:rPr>
                <w:rFonts w:eastAsia="Consolas"/>
                <w:color w:val="000000"/>
                <w:sz w:val="24"/>
                <w:szCs w:val="24"/>
              </w:rPr>
              <w:t>Хук</w:t>
            </w:r>
          </w:p>
        </w:tc>
        <w:tc>
          <w:tcPr>
            <w:tcW w:w="2597" w:type="dxa"/>
          </w:tcPr>
          <w:p w14:paraId="6F603C78" w14:textId="33660EFC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Вызывается перед монтированием экземпляра 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Vue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.</w:t>
            </w:r>
          </w:p>
        </w:tc>
      </w:tr>
      <w:tr w:rsidR="0073170E" w:rsidRPr="00527F2E" w14:paraId="2F8AB013" w14:textId="77777777" w:rsidTr="00BB2DB8">
        <w:tc>
          <w:tcPr>
            <w:tcW w:w="3341" w:type="dxa"/>
          </w:tcPr>
          <w:p w14:paraId="62F65EAD" w14:textId="2858280E" w:rsidR="0073170E" w:rsidRPr="00527F2E" w:rsidRDefault="003D40D3" w:rsidP="0073170E">
            <w:pPr>
              <w:spacing w:after="0" w:line="240" w:lineRule="auto"/>
              <w:rPr>
                <w:sz w:val="24"/>
                <w:szCs w:val="24"/>
              </w:rPr>
            </w:pPr>
            <w:proofErr w:type="gramStart"/>
            <w:r>
              <w:rPr>
                <w:rFonts w:eastAsia="Consolas"/>
                <w:color w:val="000000"/>
                <w:sz w:val="24"/>
                <w:szCs w:val="24"/>
                <w:lang w:val="en-US"/>
              </w:rPr>
              <w:t>mounted</w:t>
            </w:r>
            <w:r w:rsidR="0073170E" w:rsidRPr="00527F2E">
              <w:rPr>
                <w:rFonts w:eastAsia="Consolas"/>
                <w:color w:val="000000"/>
                <w:sz w:val="24"/>
                <w:szCs w:val="24"/>
              </w:rPr>
              <w:t>(</w:t>
            </w:r>
            <w:proofErr w:type="gramEnd"/>
            <w:r w:rsidR="0073170E" w:rsidRPr="00527F2E">
              <w:rPr>
                <w:rFonts w:eastAsia="Consolas"/>
                <w:color w:val="000000"/>
                <w:sz w:val="24"/>
                <w:szCs w:val="24"/>
              </w:rPr>
              <w:t>)</w:t>
            </w:r>
          </w:p>
        </w:tc>
        <w:tc>
          <w:tcPr>
            <w:tcW w:w="3407" w:type="dxa"/>
          </w:tcPr>
          <w:p w14:paraId="209B04AA" w14:textId="40800C8E" w:rsidR="0073170E" w:rsidRPr="00527F2E" w:rsidRDefault="003D40D3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Хук</w:t>
            </w:r>
          </w:p>
        </w:tc>
        <w:tc>
          <w:tcPr>
            <w:tcW w:w="2597" w:type="dxa"/>
          </w:tcPr>
          <w:p w14:paraId="760EC439" w14:textId="686D119D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Вызывается после монтирования экземпляра 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Vue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.</w:t>
            </w:r>
          </w:p>
        </w:tc>
      </w:tr>
      <w:tr w:rsidR="0073170E" w:rsidRPr="00527F2E" w14:paraId="3B80EE6F" w14:textId="77777777" w:rsidTr="00BB2DB8">
        <w:tc>
          <w:tcPr>
            <w:tcW w:w="3341" w:type="dxa"/>
          </w:tcPr>
          <w:p w14:paraId="02565AEF" w14:textId="04359D5A" w:rsidR="0073170E" w:rsidRPr="00527F2E" w:rsidRDefault="003D40D3" w:rsidP="0073170E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proofErr w:type="gramStart"/>
            <w:r w:rsidRPr="003D40D3">
              <w:rPr>
                <w:rFonts w:eastAsia="Consolas"/>
                <w:color w:val="000000"/>
                <w:sz w:val="24"/>
                <w:szCs w:val="24"/>
              </w:rPr>
              <w:t>beforeUpdate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(</w:t>
            </w:r>
            <w:proofErr w:type="gramEnd"/>
            <w:r w:rsidRPr="003D40D3">
              <w:rPr>
                <w:rFonts w:eastAsia="Consolas"/>
                <w:color w:val="000000"/>
                <w:sz w:val="24"/>
                <w:szCs w:val="24"/>
              </w:rPr>
              <w:t>)</w:t>
            </w:r>
            <w:r w:rsidRPr="003D40D3">
              <w:rPr>
                <w:rFonts w:eastAsia="Consolas"/>
                <w:color w:val="000000"/>
                <w:sz w:val="24"/>
                <w:szCs w:val="24"/>
              </w:rPr>
              <w:tab/>
            </w:r>
          </w:p>
        </w:tc>
        <w:tc>
          <w:tcPr>
            <w:tcW w:w="3407" w:type="dxa"/>
          </w:tcPr>
          <w:p w14:paraId="45EB3F24" w14:textId="5FAC2D44" w:rsidR="0073170E" w:rsidRPr="00527F2E" w:rsidRDefault="003D40D3" w:rsidP="0073170E">
            <w:pPr>
              <w:spacing w:after="0" w:line="240" w:lineRule="auto"/>
              <w:rPr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Хук</w:t>
            </w:r>
          </w:p>
        </w:tc>
        <w:tc>
          <w:tcPr>
            <w:tcW w:w="2597" w:type="dxa"/>
          </w:tcPr>
          <w:p w14:paraId="6CE22A62" w14:textId="67861F07" w:rsidR="0073170E" w:rsidRPr="00527F2E" w:rsidRDefault="003D40D3" w:rsidP="0073170E">
            <w:pPr>
              <w:spacing w:after="0" w:line="240" w:lineRule="auto"/>
              <w:rPr>
                <w:color w:val="1F2937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Вызывается перед обновлением экземпляра 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Vue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.</w:t>
            </w:r>
          </w:p>
        </w:tc>
      </w:tr>
      <w:tr w:rsidR="003D40D3" w:rsidRPr="00527F2E" w14:paraId="1C0E506A" w14:textId="77777777" w:rsidTr="00BB2DB8">
        <w:tc>
          <w:tcPr>
            <w:tcW w:w="3341" w:type="dxa"/>
          </w:tcPr>
          <w:p w14:paraId="31870B0D" w14:textId="211169F8" w:rsidR="003D40D3" w:rsidRPr="003D40D3" w:rsidRDefault="003D40D3" w:rsidP="003D40D3">
            <w:pPr>
              <w:spacing w:after="0" w:line="240" w:lineRule="auto"/>
              <w:rPr>
                <w:rFonts w:eastAsia="Consolas"/>
                <w:color w:val="000000"/>
                <w:sz w:val="24"/>
                <w:szCs w:val="24"/>
              </w:rPr>
            </w:pPr>
            <w:proofErr w:type="spellStart"/>
            <w:proofErr w:type="gramStart"/>
            <w:r w:rsidRPr="003D40D3">
              <w:rPr>
                <w:rFonts w:eastAsia="Consolas"/>
                <w:color w:val="000000"/>
                <w:sz w:val="24"/>
                <w:szCs w:val="24"/>
              </w:rPr>
              <w:lastRenderedPageBreak/>
              <w:t>updated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(</w:t>
            </w:r>
            <w:proofErr w:type="gramEnd"/>
            <w:r w:rsidRPr="003D40D3">
              <w:rPr>
                <w:rFonts w:eastAsia="Consolas"/>
                <w:color w:val="000000"/>
                <w:sz w:val="24"/>
                <w:szCs w:val="24"/>
              </w:rPr>
              <w:t>)</w:t>
            </w:r>
          </w:p>
        </w:tc>
        <w:tc>
          <w:tcPr>
            <w:tcW w:w="3407" w:type="dxa"/>
          </w:tcPr>
          <w:p w14:paraId="24BFBA1B" w14:textId="70934EA8" w:rsidR="003D40D3" w:rsidRPr="00527F2E" w:rsidRDefault="003D40D3" w:rsidP="0073170E">
            <w:pPr>
              <w:spacing w:after="0" w:line="240" w:lineRule="auto"/>
              <w:rPr>
                <w:rFonts w:eastAsia="Consolas"/>
                <w:color w:val="000000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Хук</w:t>
            </w:r>
          </w:p>
        </w:tc>
        <w:tc>
          <w:tcPr>
            <w:tcW w:w="2597" w:type="dxa"/>
          </w:tcPr>
          <w:p w14:paraId="6A53631D" w14:textId="6BFD41BA" w:rsidR="003D40D3" w:rsidRPr="00527F2E" w:rsidRDefault="003D40D3" w:rsidP="0073170E">
            <w:pPr>
              <w:spacing w:after="0" w:line="240" w:lineRule="auto"/>
              <w:rPr>
                <w:rFonts w:eastAsia="Consolas"/>
                <w:color w:val="000000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 xml:space="preserve">Вызывается после обновления экземпляра </w:t>
            </w:r>
            <w:proofErr w:type="spellStart"/>
            <w:r w:rsidRPr="003D40D3">
              <w:rPr>
                <w:rFonts w:eastAsia="Consolas"/>
                <w:color w:val="000000"/>
                <w:sz w:val="24"/>
                <w:szCs w:val="24"/>
              </w:rPr>
              <w:t>Vue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.</w:t>
            </w:r>
          </w:p>
        </w:tc>
      </w:tr>
      <w:tr w:rsidR="003D40D3" w:rsidRPr="00527F2E" w14:paraId="69531E3B" w14:textId="77777777" w:rsidTr="00BB2DB8">
        <w:tc>
          <w:tcPr>
            <w:tcW w:w="3341" w:type="dxa"/>
          </w:tcPr>
          <w:p w14:paraId="13E5C524" w14:textId="418C182A" w:rsidR="003D40D3" w:rsidRPr="003D40D3" w:rsidRDefault="003D40D3" w:rsidP="0073170E">
            <w:pPr>
              <w:spacing w:after="0" w:line="240" w:lineRule="auto"/>
              <w:rPr>
                <w:rFonts w:eastAsia="Consolas"/>
                <w:color w:val="000000"/>
                <w:sz w:val="24"/>
                <w:szCs w:val="24"/>
              </w:rPr>
            </w:pPr>
            <w:proofErr w:type="spellStart"/>
            <w:proofErr w:type="gramStart"/>
            <w:r w:rsidRPr="003D40D3">
              <w:rPr>
                <w:rFonts w:eastAsia="Consolas"/>
                <w:color w:val="000000"/>
                <w:sz w:val="24"/>
                <w:szCs w:val="24"/>
              </w:rPr>
              <w:t>beforeUnmount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(</w:t>
            </w:r>
            <w:proofErr w:type="gramEnd"/>
            <w:r w:rsidRPr="003D40D3">
              <w:rPr>
                <w:rFonts w:eastAsia="Consolas"/>
                <w:color w:val="000000"/>
                <w:sz w:val="24"/>
                <w:szCs w:val="24"/>
              </w:rPr>
              <w:t>)</w:t>
            </w:r>
          </w:p>
        </w:tc>
        <w:tc>
          <w:tcPr>
            <w:tcW w:w="3407" w:type="dxa"/>
          </w:tcPr>
          <w:p w14:paraId="70C8A0C9" w14:textId="6E6405D6" w:rsidR="003D40D3" w:rsidRPr="00527F2E" w:rsidRDefault="003D40D3" w:rsidP="0073170E">
            <w:pPr>
              <w:spacing w:after="0" w:line="240" w:lineRule="auto"/>
              <w:rPr>
                <w:rFonts w:eastAsia="Consolas"/>
                <w:color w:val="000000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Хук</w:t>
            </w:r>
          </w:p>
        </w:tc>
        <w:tc>
          <w:tcPr>
            <w:tcW w:w="2597" w:type="dxa"/>
          </w:tcPr>
          <w:p w14:paraId="5BCD2D63" w14:textId="76D0BE30" w:rsidR="003D40D3" w:rsidRPr="00527F2E" w:rsidRDefault="00DD2170" w:rsidP="0073170E">
            <w:pPr>
              <w:spacing w:after="0" w:line="240" w:lineRule="auto"/>
              <w:rPr>
                <w:rFonts w:eastAsia="Consolas"/>
                <w:color w:val="000000"/>
                <w:sz w:val="24"/>
                <w:szCs w:val="24"/>
              </w:rPr>
            </w:pPr>
            <w:r w:rsidRPr="00DD2170">
              <w:rPr>
                <w:rFonts w:eastAsia="Consolas"/>
                <w:color w:val="000000"/>
                <w:sz w:val="24"/>
                <w:szCs w:val="24"/>
              </w:rPr>
              <w:t xml:space="preserve">Вызывается перед размонтированием экземпляра </w:t>
            </w:r>
            <w:proofErr w:type="spellStart"/>
            <w:r w:rsidRPr="00DD2170">
              <w:rPr>
                <w:rFonts w:eastAsia="Consolas"/>
                <w:color w:val="000000"/>
                <w:sz w:val="24"/>
                <w:szCs w:val="24"/>
              </w:rPr>
              <w:t>Vue</w:t>
            </w:r>
            <w:proofErr w:type="spellEnd"/>
            <w:r w:rsidRPr="00DD2170">
              <w:rPr>
                <w:rFonts w:eastAsia="Consolas"/>
                <w:color w:val="000000"/>
                <w:sz w:val="24"/>
                <w:szCs w:val="24"/>
              </w:rPr>
              <w:t>.</w:t>
            </w:r>
          </w:p>
        </w:tc>
      </w:tr>
      <w:tr w:rsidR="003D40D3" w:rsidRPr="00527F2E" w14:paraId="6C1A46AE" w14:textId="77777777" w:rsidTr="00BB2DB8">
        <w:tc>
          <w:tcPr>
            <w:tcW w:w="3341" w:type="dxa"/>
          </w:tcPr>
          <w:p w14:paraId="7F69859F" w14:textId="6FD8A034" w:rsidR="003D40D3" w:rsidRPr="003D40D3" w:rsidRDefault="003D40D3" w:rsidP="0073170E">
            <w:pPr>
              <w:spacing w:after="0" w:line="240" w:lineRule="auto"/>
              <w:rPr>
                <w:rFonts w:eastAsia="Consolas"/>
                <w:color w:val="000000"/>
                <w:sz w:val="24"/>
                <w:szCs w:val="24"/>
              </w:rPr>
            </w:pPr>
            <w:proofErr w:type="spellStart"/>
            <w:proofErr w:type="gramStart"/>
            <w:r w:rsidRPr="003D40D3">
              <w:rPr>
                <w:rFonts w:eastAsia="Consolas"/>
                <w:color w:val="000000"/>
                <w:sz w:val="24"/>
                <w:szCs w:val="24"/>
              </w:rPr>
              <w:t>unmounted</w:t>
            </w:r>
            <w:proofErr w:type="spellEnd"/>
            <w:r w:rsidRPr="003D40D3">
              <w:rPr>
                <w:rFonts w:eastAsia="Consolas"/>
                <w:color w:val="000000"/>
                <w:sz w:val="24"/>
                <w:szCs w:val="24"/>
              </w:rPr>
              <w:t>(</w:t>
            </w:r>
            <w:proofErr w:type="gramEnd"/>
            <w:r w:rsidRPr="003D40D3">
              <w:rPr>
                <w:rFonts w:eastAsia="Consolas"/>
                <w:color w:val="000000"/>
                <w:sz w:val="24"/>
                <w:szCs w:val="24"/>
              </w:rPr>
              <w:t>)</w:t>
            </w:r>
          </w:p>
        </w:tc>
        <w:tc>
          <w:tcPr>
            <w:tcW w:w="3407" w:type="dxa"/>
          </w:tcPr>
          <w:p w14:paraId="0E3829C3" w14:textId="7070DBD7" w:rsidR="003D40D3" w:rsidRPr="00527F2E" w:rsidRDefault="003D40D3" w:rsidP="0073170E">
            <w:pPr>
              <w:spacing w:after="0" w:line="240" w:lineRule="auto"/>
              <w:rPr>
                <w:rFonts w:eastAsia="Consolas"/>
                <w:color w:val="000000"/>
                <w:sz w:val="24"/>
                <w:szCs w:val="24"/>
              </w:rPr>
            </w:pPr>
            <w:r w:rsidRPr="003D40D3">
              <w:rPr>
                <w:rFonts w:eastAsia="Consolas"/>
                <w:color w:val="000000"/>
                <w:sz w:val="24"/>
                <w:szCs w:val="24"/>
              </w:rPr>
              <w:t>Хук</w:t>
            </w:r>
          </w:p>
        </w:tc>
        <w:tc>
          <w:tcPr>
            <w:tcW w:w="2597" w:type="dxa"/>
          </w:tcPr>
          <w:p w14:paraId="1BA6E134" w14:textId="35AA0AD0" w:rsidR="003D40D3" w:rsidRPr="00527F2E" w:rsidRDefault="00DD2170" w:rsidP="0073170E">
            <w:pPr>
              <w:spacing w:after="0" w:line="240" w:lineRule="auto"/>
              <w:rPr>
                <w:rFonts w:eastAsia="Consolas"/>
                <w:color w:val="000000"/>
                <w:sz w:val="24"/>
                <w:szCs w:val="24"/>
              </w:rPr>
            </w:pPr>
            <w:r w:rsidRPr="00DD2170">
              <w:rPr>
                <w:rFonts w:eastAsia="Consolas"/>
                <w:color w:val="000000"/>
                <w:sz w:val="24"/>
                <w:szCs w:val="24"/>
              </w:rPr>
              <w:t xml:space="preserve">Вызывается после размонтирования экземпляра </w:t>
            </w:r>
            <w:proofErr w:type="spellStart"/>
            <w:r w:rsidRPr="00DD2170">
              <w:rPr>
                <w:rFonts w:eastAsia="Consolas"/>
                <w:color w:val="000000"/>
                <w:sz w:val="24"/>
                <w:szCs w:val="24"/>
              </w:rPr>
              <w:t>Vue</w:t>
            </w:r>
            <w:proofErr w:type="spellEnd"/>
            <w:r w:rsidRPr="00DD2170">
              <w:rPr>
                <w:rFonts w:eastAsia="Consolas"/>
                <w:color w:val="000000"/>
                <w:sz w:val="24"/>
                <w:szCs w:val="24"/>
              </w:rPr>
              <w:t>.</w:t>
            </w:r>
          </w:p>
        </w:tc>
      </w:tr>
    </w:tbl>
    <w:p w14:paraId="436D6EEC" w14:textId="77777777" w:rsidR="00B41E39" w:rsidRPr="00527F2E" w:rsidRDefault="00B41E39" w:rsidP="00BB2DB8">
      <w:pPr>
        <w:spacing w:after="0" w:line="360" w:lineRule="auto"/>
        <w:rPr>
          <w:b/>
          <w:sz w:val="24"/>
          <w:szCs w:val="24"/>
        </w:rPr>
      </w:pPr>
    </w:p>
    <w:p w14:paraId="772DDA00" w14:textId="77777777" w:rsidR="007A2F3C" w:rsidRDefault="007A2F3C">
      <w:pPr>
        <w:spacing w:after="160" w:line="259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40A9CA18" w14:textId="57BFE12A" w:rsidR="00A16104" w:rsidRPr="00527F2E" w:rsidRDefault="00A16104" w:rsidP="00BB2DB8">
      <w:pPr>
        <w:spacing w:after="0" w:line="360" w:lineRule="auto"/>
        <w:rPr>
          <w:b/>
          <w:sz w:val="24"/>
          <w:szCs w:val="24"/>
        </w:rPr>
      </w:pPr>
      <w:r w:rsidRPr="00527F2E">
        <w:rPr>
          <w:b/>
          <w:sz w:val="24"/>
          <w:szCs w:val="24"/>
        </w:rPr>
        <w:lastRenderedPageBreak/>
        <w:t>Задание 2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C6B8E" w:rsidRPr="00527F2E" w14:paraId="3A341E81" w14:textId="10E49674" w:rsidTr="00BB2DB8">
        <w:tc>
          <w:tcPr>
            <w:tcW w:w="3115" w:type="dxa"/>
          </w:tcPr>
          <w:p w14:paraId="2953C505" w14:textId="69FAAF56" w:rsidR="008C6B8E" w:rsidRPr="00527F2E" w:rsidRDefault="008C6B8E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Переменная/Метод</w:t>
            </w:r>
          </w:p>
        </w:tc>
        <w:tc>
          <w:tcPr>
            <w:tcW w:w="3115" w:type="dxa"/>
          </w:tcPr>
          <w:p w14:paraId="0DBA2BEF" w14:textId="51256EE0" w:rsidR="008C6B8E" w:rsidRPr="00527F2E" w:rsidRDefault="008C6B8E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Тип</w:t>
            </w:r>
          </w:p>
        </w:tc>
        <w:tc>
          <w:tcPr>
            <w:tcW w:w="3115" w:type="dxa"/>
          </w:tcPr>
          <w:p w14:paraId="2C6CA66D" w14:textId="241B7226" w:rsidR="008C6B8E" w:rsidRPr="00527F2E" w:rsidRDefault="008C6B8E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Описание</w:t>
            </w:r>
          </w:p>
        </w:tc>
      </w:tr>
      <w:tr w:rsidR="008C6B8E" w:rsidRPr="00527F2E" w14:paraId="16290734" w14:textId="5F39659C" w:rsidTr="00BB2DB8">
        <w:tc>
          <w:tcPr>
            <w:tcW w:w="3115" w:type="dxa"/>
          </w:tcPr>
          <w:p w14:paraId="7C831AEB" w14:textId="7BDD0A4D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rows</w:t>
            </w:r>
            <w:proofErr w:type="spellEnd"/>
          </w:p>
        </w:tc>
        <w:tc>
          <w:tcPr>
            <w:tcW w:w="3115" w:type="dxa"/>
          </w:tcPr>
          <w:p w14:paraId="4CACA454" w14:textId="7E14801F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Переменная</w:t>
            </w:r>
          </w:p>
        </w:tc>
        <w:tc>
          <w:tcPr>
            <w:tcW w:w="3115" w:type="dxa"/>
          </w:tcPr>
          <w:p w14:paraId="37FBEC7C" w14:textId="0F29DCC6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Количество строк в таблице. Управляется через поле ввода и используется для построения массива строк (</w:t>
            </w:r>
            <w:proofErr w:type="spellStart"/>
            <w:r w:rsidRPr="00DD2170">
              <w:rPr>
                <w:sz w:val="24"/>
                <w:szCs w:val="24"/>
              </w:rPr>
              <w:t>rowsArray</w:t>
            </w:r>
            <w:proofErr w:type="spellEnd"/>
            <w:r w:rsidRPr="00DD2170">
              <w:rPr>
                <w:sz w:val="24"/>
                <w:szCs w:val="24"/>
              </w:rPr>
              <w:t>).</w:t>
            </w:r>
          </w:p>
        </w:tc>
      </w:tr>
      <w:tr w:rsidR="008C6B8E" w:rsidRPr="00527F2E" w14:paraId="28B65116" w14:textId="56AC3094" w:rsidTr="00BB2DB8">
        <w:tc>
          <w:tcPr>
            <w:tcW w:w="3115" w:type="dxa"/>
          </w:tcPr>
          <w:p w14:paraId="3F0623D1" w14:textId="0273F979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columns</w:t>
            </w:r>
            <w:proofErr w:type="spellEnd"/>
          </w:p>
        </w:tc>
        <w:tc>
          <w:tcPr>
            <w:tcW w:w="3115" w:type="dxa"/>
          </w:tcPr>
          <w:p w14:paraId="6998DF2B" w14:textId="3CFDD1E8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Переменная</w:t>
            </w:r>
          </w:p>
        </w:tc>
        <w:tc>
          <w:tcPr>
            <w:tcW w:w="3115" w:type="dxa"/>
          </w:tcPr>
          <w:p w14:paraId="26D08E4F" w14:textId="66E801FE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Количество столбцов в таблице. Управляется через поле ввода и используется для построения массива столбцов (</w:t>
            </w:r>
            <w:proofErr w:type="spellStart"/>
            <w:r w:rsidRPr="00DD2170">
              <w:rPr>
                <w:sz w:val="24"/>
                <w:szCs w:val="24"/>
              </w:rPr>
              <w:t>columnsArray</w:t>
            </w:r>
            <w:proofErr w:type="spellEnd"/>
            <w:r w:rsidRPr="00DD2170">
              <w:rPr>
                <w:sz w:val="24"/>
                <w:szCs w:val="24"/>
              </w:rPr>
              <w:t>).</w:t>
            </w:r>
          </w:p>
        </w:tc>
      </w:tr>
      <w:tr w:rsidR="008C6B8E" w:rsidRPr="00527F2E" w14:paraId="35B9EB01" w14:textId="29F03FCC" w:rsidTr="00BB2DB8">
        <w:tc>
          <w:tcPr>
            <w:tcW w:w="3115" w:type="dxa"/>
          </w:tcPr>
          <w:p w14:paraId="75517202" w14:textId="6B9AAB13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imageParts</w:t>
            </w:r>
            <w:proofErr w:type="spellEnd"/>
          </w:p>
        </w:tc>
        <w:tc>
          <w:tcPr>
            <w:tcW w:w="3115" w:type="dxa"/>
          </w:tcPr>
          <w:p w14:paraId="508FBFB2" w14:textId="3AFC0ED0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Переменная</w:t>
            </w:r>
          </w:p>
        </w:tc>
        <w:tc>
          <w:tcPr>
            <w:tcW w:w="3115" w:type="dxa"/>
          </w:tcPr>
          <w:p w14:paraId="00CC3973" w14:textId="26DB7266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Массив, содержащий пути к изображениям для фрагментов таблицы.</w:t>
            </w:r>
          </w:p>
        </w:tc>
      </w:tr>
      <w:tr w:rsidR="008C6B8E" w:rsidRPr="00527F2E" w14:paraId="6484D72C" w14:textId="35C49711" w:rsidTr="00BB2DB8">
        <w:tc>
          <w:tcPr>
            <w:tcW w:w="3115" w:type="dxa"/>
          </w:tcPr>
          <w:p w14:paraId="387948F3" w14:textId="1B089D30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rowsArray</w:t>
            </w:r>
            <w:proofErr w:type="spellEnd"/>
          </w:p>
        </w:tc>
        <w:tc>
          <w:tcPr>
            <w:tcW w:w="3115" w:type="dxa"/>
          </w:tcPr>
          <w:p w14:paraId="1FF065F9" w14:textId="0FA44437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Вычисляемое</w:t>
            </w:r>
          </w:p>
        </w:tc>
        <w:tc>
          <w:tcPr>
            <w:tcW w:w="3115" w:type="dxa"/>
          </w:tcPr>
          <w:p w14:paraId="51E43A0C" w14:textId="5C752101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 xml:space="preserve">Массив, содержащий индексы строк (генерируется с помощью </w:t>
            </w:r>
            <w:proofErr w:type="spellStart"/>
            <w:r w:rsidRPr="00DD2170">
              <w:rPr>
                <w:sz w:val="24"/>
                <w:szCs w:val="24"/>
              </w:rPr>
              <w:t>Array.from</w:t>
            </w:r>
            <w:proofErr w:type="spellEnd"/>
            <w:r w:rsidRPr="00DD2170">
              <w:rPr>
                <w:sz w:val="24"/>
                <w:szCs w:val="24"/>
              </w:rPr>
              <w:t xml:space="preserve"> на основе значения </w:t>
            </w:r>
            <w:proofErr w:type="spellStart"/>
            <w:r w:rsidRPr="00DD2170">
              <w:rPr>
                <w:sz w:val="24"/>
                <w:szCs w:val="24"/>
              </w:rPr>
              <w:t>rows</w:t>
            </w:r>
            <w:proofErr w:type="spellEnd"/>
            <w:r w:rsidRPr="00DD2170">
              <w:rPr>
                <w:sz w:val="24"/>
                <w:szCs w:val="24"/>
              </w:rPr>
              <w:t>).</w:t>
            </w:r>
          </w:p>
        </w:tc>
      </w:tr>
      <w:tr w:rsidR="008C6B8E" w:rsidRPr="00527F2E" w14:paraId="3257A8EF" w14:textId="3B93BF9E" w:rsidTr="00BB2DB8">
        <w:tc>
          <w:tcPr>
            <w:tcW w:w="3115" w:type="dxa"/>
          </w:tcPr>
          <w:p w14:paraId="573FAB65" w14:textId="6B2FC205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columnsArray</w:t>
            </w:r>
            <w:proofErr w:type="spellEnd"/>
          </w:p>
        </w:tc>
        <w:tc>
          <w:tcPr>
            <w:tcW w:w="3115" w:type="dxa"/>
          </w:tcPr>
          <w:p w14:paraId="409F178F" w14:textId="70101929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Вычисляемое</w:t>
            </w:r>
          </w:p>
        </w:tc>
        <w:tc>
          <w:tcPr>
            <w:tcW w:w="3115" w:type="dxa"/>
          </w:tcPr>
          <w:p w14:paraId="2E2AE166" w14:textId="20BD7EF1" w:rsidR="008C6B8E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 xml:space="preserve">Массив, содержащий индексы столбцов (генерируется с помощью </w:t>
            </w:r>
            <w:proofErr w:type="spellStart"/>
            <w:r w:rsidRPr="00DD2170">
              <w:rPr>
                <w:sz w:val="24"/>
                <w:szCs w:val="24"/>
              </w:rPr>
              <w:t>Array.from</w:t>
            </w:r>
            <w:proofErr w:type="spellEnd"/>
            <w:r w:rsidRPr="00DD2170">
              <w:rPr>
                <w:sz w:val="24"/>
                <w:szCs w:val="24"/>
              </w:rPr>
              <w:t xml:space="preserve"> на основе значения </w:t>
            </w:r>
            <w:proofErr w:type="spellStart"/>
            <w:r w:rsidRPr="00DD2170">
              <w:rPr>
                <w:sz w:val="24"/>
                <w:szCs w:val="24"/>
              </w:rPr>
              <w:t>columns</w:t>
            </w:r>
            <w:proofErr w:type="spellEnd"/>
            <w:r w:rsidRPr="00DD2170">
              <w:rPr>
                <w:sz w:val="24"/>
                <w:szCs w:val="24"/>
              </w:rPr>
              <w:t>).</w:t>
            </w:r>
          </w:p>
        </w:tc>
      </w:tr>
      <w:tr w:rsidR="00DD2170" w:rsidRPr="00527F2E" w14:paraId="010501F0" w14:textId="77777777" w:rsidTr="00BB2DB8">
        <w:tc>
          <w:tcPr>
            <w:tcW w:w="3115" w:type="dxa"/>
          </w:tcPr>
          <w:p w14:paraId="33BF2AB9" w14:textId="6F4DA379" w:rsidR="00DD2170" w:rsidRPr="00DD2170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paddedImageParts</w:t>
            </w:r>
            <w:proofErr w:type="spellEnd"/>
            <w:r w:rsidRPr="00DD2170">
              <w:rPr>
                <w:sz w:val="24"/>
                <w:szCs w:val="24"/>
              </w:rPr>
              <w:tab/>
            </w:r>
          </w:p>
        </w:tc>
        <w:tc>
          <w:tcPr>
            <w:tcW w:w="3115" w:type="dxa"/>
          </w:tcPr>
          <w:p w14:paraId="47D6CF20" w14:textId="14939804" w:rsidR="00DD2170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Вычисляемое</w:t>
            </w:r>
          </w:p>
        </w:tc>
        <w:tc>
          <w:tcPr>
            <w:tcW w:w="3115" w:type="dxa"/>
          </w:tcPr>
          <w:p w14:paraId="16D4E940" w14:textId="1A166F3D" w:rsidR="00DD2170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Массив, в котором изображения центрированы относительно ячеек таблицы. Если таблица больше 2x3, добавляются пустые ячейки, чтобы сбалансировать расположение.</w:t>
            </w:r>
          </w:p>
        </w:tc>
      </w:tr>
      <w:tr w:rsidR="00DD2170" w:rsidRPr="00527F2E" w14:paraId="52543070" w14:textId="77777777" w:rsidTr="00BB2DB8">
        <w:tc>
          <w:tcPr>
            <w:tcW w:w="3115" w:type="dxa"/>
          </w:tcPr>
          <w:p w14:paraId="0274166F" w14:textId="0E94B830" w:rsidR="00DD2170" w:rsidRPr="00DD2170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proofErr w:type="gramStart"/>
            <w:r w:rsidRPr="00DD2170">
              <w:rPr>
                <w:sz w:val="24"/>
                <w:szCs w:val="24"/>
              </w:rPr>
              <w:t>rowIndex</w:t>
            </w:r>
            <w:proofErr w:type="spellEnd"/>
            <w:r w:rsidRPr="00DD2170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DD2170">
              <w:rPr>
                <w:sz w:val="24"/>
                <w:szCs w:val="24"/>
              </w:rPr>
              <w:t>row</w:t>
            </w:r>
            <w:proofErr w:type="spellEnd"/>
            <w:r w:rsidRPr="00DD2170">
              <w:rPr>
                <w:sz w:val="24"/>
                <w:szCs w:val="24"/>
              </w:rPr>
              <w:t xml:space="preserve">, </w:t>
            </w:r>
            <w:proofErr w:type="spellStart"/>
            <w:r w:rsidRPr="00DD2170">
              <w:rPr>
                <w:sz w:val="24"/>
                <w:szCs w:val="24"/>
              </w:rPr>
              <w:t>col</w:t>
            </w:r>
            <w:proofErr w:type="spellEnd"/>
            <w:r w:rsidRPr="00DD2170">
              <w:rPr>
                <w:sz w:val="24"/>
                <w:szCs w:val="24"/>
              </w:rPr>
              <w:t>)</w:t>
            </w:r>
          </w:p>
        </w:tc>
        <w:tc>
          <w:tcPr>
            <w:tcW w:w="3115" w:type="dxa"/>
          </w:tcPr>
          <w:p w14:paraId="3A8D47BD" w14:textId="6527C130" w:rsidR="00DD2170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Метод</w:t>
            </w:r>
          </w:p>
        </w:tc>
        <w:tc>
          <w:tcPr>
            <w:tcW w:w="3115" w:type="dxa"/>
          </w:tcPr>
          <w:p w14:paraId="5905E5F8" w14:textId="5131C06C" w:rsidR="00DD2170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Вычисляет индекс текущей ячейки в таблице на основе индексов строки (</w:t>
            </w:r>
            <w:proofErr w:type="spellStart"/>
            <w:r w:rsidRPr="00DD2170">
              <w:rPr>
                <w:sz w:val="24"/>
                <w:szCs w:val="24"/>
              </w:rPr>
              <w:t>row</w:t>
            </w:r>
            <w:proofErr w:type="spellEnd"/>
            <w:r w:rsidRPr="00DD2170">
              <w:rPr>
                <w:sz w:val="24"/>
                <w:szCs w:val="24"/>
              </w:rPr>
              <w:t>) и столбца (</w:t>
            </w:r>
            <w:proofErr w:type="spellStart"/>
            <w:r w:rsidRPr="00DD2170">
              <w:rPr>
                <w:sz w:val="24"/>
                <w:szCs w:val="24"/>
              </w:rPr>
              <w:t>col</w:t>
            </w:r>
            <w:proofErr w:type="spellEnd"/>
            <w:r w:rsidRPr="00DD2170">
              <w:rPr>
                <w:sz w:val="24"/>
                <w:szCs w:val="24"/>
              </w:rPr>
              <w:t>).</w:t>
            </w:r>
          </w:p>
        </w:tc>
      </w:tr>
      <w:tr w:rsidR="00DD2170" w:rsidRPr="00527F2E" w14:paraId="35D23D14" w14:textId="77777777" w:rsidTr="00BB2DB8">
        <w:tc>
          <w:tcPr>
            <w:tcW w:w="3115" w:type="dxa"/>
          </w:tcPr>
          <w:p w14:paraId="280D4BC2" w14:textId="1E40F656" w:rsidR="00DD2170" w:rsidRPr="00DD2170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getCellStyle</w:t>
            </w:r>
            <w:proofErr w:type="spellEnd"/>
            <w:r w:rsidRPr="00DD2170">
              <w:rPr>
                <w:sz w:val="24"/>
                <w:szCs w:val="24"/>
              </w:rPr>
              <w:t>(</w:t>
            </w:r>
            <w:proofErr w:type="spellStart"/>
            <w:r w:rsidRPr="00DD2170">
              <w:rPr>
                <w:sz w:val="24"/>
                <w:szCs w:val="24"/>
              </w:rPr>
              <w:t>index</w:t>
            </w:r>
            <w:proofErr w:type="spellEnd"/>
            <w:r w:rsidRPr="00DD2170">
              <w:rPr>
                <w:sz w:val="24"/>
                <w:szCs w:val="24"/>
              </w:rPr>
              <w:t>)</w:t>
            </w:r>
          </w:p>
        </w:tc>
        <w:tc>
          <w:tcPr>
            <w:tcW w:w="3115" w:type="dxa"/>
          </w:tcPr>
          <w:p w14:paraId="2120240D" w14:textId="5A40D1DC" w:rsidR="00DD2170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>Метод</w:t>
            </w:r>
          </w:p>
        </w:tc>
        <w:tc>
          <w:tcPr>
            <w:tcW w:w="3115" w:type="dxa"/>
          </w:tcPr>
          <w:p w14:paraId="6913C0A4" w14:textId="62D7CACA" w:rsidR="00DD2170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 xml:space="preserve">Возвращает объект стилей для ячейки таблицы. Если изображение доступно для данного индекса, применяется фон из </w:t>
            </w:r>
            <w:proofErr w:type="spellStart"/>
            <w:r w:rsidRPr="00DD2170">
              <w:rPr>
                <w:sz w:val="24"/>
                <w:szCs w:val="24"/>
              </w:rPr>
              <w:t>imageParts</w:t>
            </w:r>
            <w:proofErr w:type="spellEnd"/>
            <w:r w:rsidRPr="00DD2170">
              <w:rPr>
                <w:sz w:val="24"/>
                <w:szCs w:val="24"/>
              </w:rPr>
              <w:t>; если нет, ячейка остается пустой.</w:t>
            </w:r>
          </w:p>
        </w:tc>
      </w:tr>
      <w:tr w:rsidR="00DD2170" w:rsidRPr="00527F2E" w14:paraId="4080F8FC" w14:textId="77777777" w:rsidTr="00BB2DB8">
        <w:tc>
          <w:tcPr>
            <w:tcW w:w="3115" w:type="dxa"/>
          </w:tcPr>
          <w:p w14:paraId="7561442C" w14:textId="775C0525" w:rsidR="00DD2170" w:rsidRPr="00DD2170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image-table</w:t>
            </w:r>
            <w:proofErr w:type="spellEnd"/>
          </w:p>
        </w:tc>
        <w:tc>
          <w:tcPr>
            <w:tcW w:w="3115" w:type="dxa"/>
          </w:tcPr>
          <w:p w14:paraId="2F813483" w14:textId="3AEF4E17" w:rsidR="00DD2170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аблица</w:t>
            </w:r>
          </w:p>
        </w:tc>
        <w:tc>
          <w:tcPr>
            <w:tcW w:w="3115" w:type="dxa"/>
          </w:tcPr>
          <w:p w14:paraId="0AC8480E" w14:textId="2DF11C24" w:rsidR="00DD2170" w:rsidRPr="00527F2E" w:rsidRDefault="00DD2170" w:rsidP="00DD2170">
            <w:pPr>
              <w:spacing w:after="0" w:line="240" w:lineRule="auto"/>
              <w:ind w:firstLine="708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 xml:space="preserve">HTML-таблица, создаваемая для отображения фрагментов изображения. Каждый </w:t>
            </w:r>
            <w:proofErr w:type="spellStart"/>
            <w:r w:rsidRPr="00DD2170">
              <w:rPr>
                <w:sz w:val="24"/>
                <w:szCs w:val="24"/>
              </w:rPr>
              <w:t>td</w:t>
            </w:r>
            <w:proofErr w:type="spellEnd"/>
            <w:r w:rsidRPr="00DD2170">
              <w:rPr>
                <w:sz w:val="24"/>
                <w:szCs w:val="24"/>
              </w:rPr>
              <w:t xml:space="preserve"> строится с помощью вычисляемых массивов строк и столбцов.</w:t>
            </w:r>
          </w:p>
        </w:tc>
      </w:tr>
      <w:tr w:rsidR="00DD2170" w:rsidRPr="00527F2E" w14:paraId="71265B76" w14:textId="77777777" w:rsidTr="00BB2DB8">
        <w:tc>
          <w:tcPr>
            <w:tcW w:w="3115" w:type="dxa"/>
          </w:tcPr>
          <w:p w14:paraId="0D138B09" w14:textId="4EA331EA" w:rsidR="00DD2170" w:rsidRPr="00DD2170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lastRenderedPageBreak/>
              <w:t>image-cell</w:t>
            </w:r>
            <w:proofErr w:type="spellEnd"/>
          </w:p>
        </w:tc>
        <w:tc>
          <w:tcPr>
            <w:tcW w:w="3115" w:type="dxa"/>
          </w:tcPr>
          <w:p w14:paraId="41C989F2" w14:textId="1E6849B1" w:rsidR="00DD2170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Ячейка</w:t>
            </w:r>
          </w:p>
        </w:tc>
        <w:tc>
          <w:tcPr>
            <w:tcW w:w="3115" w:type="dxa"/>
          </w:tcPr>
          <w:p w14:paraId="6BBDF329" w14:textId="24E9B1C8" w:rsidR="00DD2170" w:rsidRPr="00527F2E" w:rsidRDefault="00DD2170" w:rsidP="00BB2DB8">
            <w:pPr>
              <w:spacing w:after="0" w:line="240" w:lineRule="auto"/>
              <w:rPr>
                <w:sz w:val="24"/>
                <w:szCs w:val="24"/>
              </w:rPr>
            </w:pPr>
            <w:r w:rsidRPr="00DD2170">
              <w:rPr>
                <w:sz w:val="24"/>
                <w:szCs w:val="24"/>
              </w:rPr>
              <w:t xml:space="preserve">Класс для </w:t>
            </w:r>
            <w:proofErr w:type="spellStart"/>
            <w:r w:rsidRPr="00DD2170">
              <w:rPr>
                <w:sz w:val="24"/>
                <w:szCs w:val="24"/>
              </w:rPr>
              <w:t>td</w:t>
            </w:r>
            <w:proofErr w:type="spellEnd"/>
            <w:r w:rsidRPr="00DD2170">
              <w:rPr>
                <w:sz w:val="24"/>
                <w:szCs w:val="24"/>
              </w:rPr>
              <w:t xml:space="preserve">, применяемый для стилизации ячеек. Если ячейка содержит изображение, используется </w:t>
            </w:r>
            <w:proofErr w:type="spellStart"/>
            <w:r w:rsidRPr="00DD2170">
              <w:rPr>
                <w:sz w:val="24"/>
                <w:szCs w:val="24"/>
              </w:rPr>
              <w:t>backgroundImage</w:t>
            </w:r>
            <w:proofErr w:type="spellEnd"/>
            <w:r w:rsidRPr="00DD2170">
              <w:rPr>
                <w:sz w:val="24"/>
                <w:szCs w:val="24"/>
              </w:rPr>
              <w:t xml:space="preserve"> для отображения фрагмента изображения.</w:t>
            </w:r>
          </w:p>
        </w:tc>
      </w:tr>
    </w:tbl>
    <w:p w14:paraId="29166A73" w14:textId="77777777" w:rsidR="00A16104" w:rsidRPr="00527F2E" w:rsidRDefault="00A16104" w:rsidP="00BB2DB8">
      <w:pPr>
        <w:spacing w:after="0" w:line="360" w:lineRule="auto"/>
        <w:rPr>
          <w:b/>
          <w:sz w:val="24"/>
          <w:szCs w:val="24"/>
        </w:rPr>
      </w:pPr>
    </w:p>
    <w:p w14:paraId="03918A94" w14:textId="77777777" w:rsidR="00BB2DB8" w:rsidRPr="00527F2E" w:rsidRDefault="00BB2DB8">
      <w:pPr>
        <w:spacing w:after="160" w:line="259" w:lineRule="auto"/>
        <w:rPr>
          <w:b/>
          <w:sz w:val="24"/>
          <w:szCs w:val="24"/>
        </w:rPr>
      </w:pPr>
      <w:r w:rsidRPr="00527F2E">
        <w:rPr>
          <w:b/>
          <w:sz w:val="24"/>
          <w:szCs w:val="24"/>
        </w:rPr>
        <w:br w:type="page"/>
      </w:r>
    </w:p>
    <w:p w14:paraId="237AE1C9" w14:textId="59E6BA9A" w:rsidR="00A16104" w:rsidRPr="00527F2E" w:rsidRDefault="00A16104" w:rsidP="00BB2DB8">
      <w:pPr>
        <w:spacing w:after="0" w:line="360" w:lineRule="auto"/>
        <w:rPr>
          <w:b/>
          <w:sz w:val="24"/>
          <w:szCs w:val="24"/>
        </w:rPr>
      </w:pPr>
      <w:r w:rsidRPr="00527F2E">
        <w:rPr>
          <w:b/>
          <w:sz w:val="24"/>
          <w:szCs w:val="24"/>
        </w:rPr>
        <w:lastRenderedPageBreak/>
        <w:t>Задание 3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C6B8E" w:rsidRPr="00527F2E" w14:paraId="2A30D24F" w14:textId="040DF708" w:rsidTr="00BB2DB8">
        <w:tc>
          <w:tcPr>
            <w:tcW w:w="3115" w:type="dxa"/>
            <w:shd w:val="clear" w:color="auto" w:fill="F9FAFB"/>
          </w:tcPr>
          <w:p w14:paraId="1F3B4389" w14:textId="10C68F5C" w:rsidR="008C6B8E" w:rsidRPr="00527F2E" w:rsidRDefault="008C6B8E" w:rsidP="00BB2DB8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Переменная/Метод</w:t>
            </w:r>
          </w:p>
        </w:tc>
        <w:tc>
          <w:tcPr>
            <w:tcW w:w="3115" w:type="dxa"/>
            <w:shd w:val="clear" w:color="auto" w:fill="F9FAFB"/>
          </w:tcPr>
          <w:p w14:paraId="3F9AA175" w14:textId="2C7689AD" w:rsidR="008C6B8E" w:rsidRPr="00527F2E" w:rsidRDefault="008C6B8E" w:rsidP="00BB2DB8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Тип</w:t>
            </w:r>
          </w:p>
        </w:tc>
        <w:tc>
          <w:tcPr>
            <w:tcW w:w="3115" w:type="dxa"/>
            <w:shd w:val="clear" w:color="auto" w:fill="F9FAFB"/>
          </w:tcPr>
          <w:p w14:paraId="26CA9505" w14:textId="5A8C6FBD" w:rsidR="008C6B8E" w:rsidRPr="00527F2E" w:rsidRDefault="008C6B8E" w:rsidP="00BB2DB8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Описание</w:t>
            </w:r>
          </w:p>
        </w:tc>
      </w:tr>
      <w:tr w:rsidR="008C6B8E" w:rsidRPr="00527F2E" w14:paraId="4F47D509" w14:textId="44C3B39D" w:rsidTr="00BB2DB8">
        <w:tc>
          <w:tcPr>
            <w:tcW w:w="3115" w:type="dxa"/>
            <w:shd w:val="clear" w:color="auto" w:fill="F9FAFB"/>
          </w:tcPr>
          <w:p w14:paraId="2E00DB25" w14:textId="145888B4" w:rsidR="008C6B8E" w:rsidRPr="00527F2E" w:rsidRDefault="00DD2170" w:rsidP="00BB2DB8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inputValue</w:t>
            </w:r>
            <w:proofErr w:type="spellEnd"/>
          </w:p>
        </w:tc>
        <w:tc>
          <w:tcPr>
            <w:tcW w:w="3115" w:type="dxa"/>
            <w:shd w:val="clear" w:color="auto" w:fill="F9FAFB"/>
          </w:tcPr>
          <w:p w14:paraId="71E3E7FD" w14:textId="574E27E0" w:rsidR="008C6B8E" w:rsidRPr="00527F2E" w:rsidRDefault="00F06679" w:rsidP="00BB2DB8">
            <w:pPr>
              <w:spacing w:after="0" w:line="240" w:lineRule="auto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менная</w:t>
            </w:r>
          </w:p>
        </w:tc>
        <w:tc>
          <w:tcPr>
            <w:tcW w:w="3115" w:type="dxa"/>
            <w:shd w:val="clear" w:color="auto" w:fill="F9FAFB"/>
          </w:tcPr>
          <w:p w14:paraId="22CE5CDD" w14:textId="48F5AAE9" w:rsidR="008C6B8E" w:rsidRPr="00527F2E" w:rsidRDefault="00F06679" w:rsidP="00BB2DB8">
            <w:pPr>
              <w:spacing w:after="0" w:line="240" w:lineRule="auto"/>
              <w:rPr>
                <w:b/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Хранит значение из поля ввода (</w:t>
            </w:r>
            <w:proofErr w:type="spellStart"/>
            <w:r w:rsidRPr="00F06679">
              <w:rPr>
                <w:sz w:val="24"/>
                <w:szCs w:val="24"/>
              </w:rPr>
              <w:t>input</w:t>
            </w:r>
            <w:proofErr w:type="spellEnd"/>
            <w:r w:rsidRPr="00F06679">
              <w:rPr>
                <w:sz w:val="24"/>
                <w:szCs w:val="24"/>
              </w:rPr>
              <w:t>). Содержит выражение, которое пользователь вводит для вычисления (например, "</w:t>
            </w:r>
            <w:proofErr w:type="spellStart"/>
            <w:r w:rsidRPr="00F06679">
              <w:rPr>
                <w:sz w:val="24"/>
                <w:szCs w:val="24"/>
              </w:rPr>
              <w:t>a+b</w:t>
            </w:r>
            <w:proofErr w:type="spellEnd"/>
            <w:r w:rsidRPr="00F06679">
              <w:rPr>
                <w:sz w:val="24"/>
                <w:szCs w:val="24"/>
              </w:rPr>
              <w:t>").</w:t>
            </w:r>
          </w:p>
        </w:tc>
      </w:tr>
      <w:tr w:rsidR="008C6B8E" w:rsidRPr="00527F2E" w14:paraId="5D3A90BE" w14:textId="61CD410E" w:rsidTr="00BB2DB8">
        <w:tc>
          <w:tcPr>
            <w:tcW w:w="3115" w:type="dxa"/>
            <w:shd w:val="clear" w:color="auto" w:fill="F9FAFB"/>
          </w:tcPr>
          <w:p w14:paraId="11C4AB7D" w14:textId="46BE5616" w:rsidR="008C6B8E" w:rsidRPr="00527F2E" w:rsidRDefault="00DD2170" w:rsidP="00BB2DB8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watch</w:t>
            </w:r>
            <w:proofErr w:type="spellEnd"/>
            <w:r w:rsidRPr="00DD2170">
              <w:rPr>
                <w:sz w:val="24"/>
                <w:szCs w:val="24"/>
              </w:rPr>
              <w:t xml:space="preserve">: </w:t>
            </w:r>
            <w:proofErr w:type="spellStart"/>
            <w:r w:rsidRPr="00DD2170">
              <w:rPr>
                <w:sz w:val="24"/>
                <w:szCs w:val="24"/>
              </w:rPr>
              <w:t>inputValue</w:t>
            </w:r>
            <w:proofErr w:type="spellEnd"/>
          </w:p>
        </w:tc>
        <w:tc>
          <w:tcPr>
            <w:tcW w:w="3115" w:type="dxa"/>
            <w:shd w:val="clear" w:color="auto" w:fill="F9FAFB"/>
          </w:tcPr>
          <w:p w14:paraId="40F39F7F" w14:textId="2891BE55" w:rsidR="008C6B8E" w:rsidRPr="00527F2E" w:rsidRDefault="00F06679" w:rsidP="00BB2DB8">
            <w:pPr>
              <w:spacing w:after="0" w:line="240" w:lineRule="auto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Наблюдатель</w:t>
            </w:r>
          </w:p>
        </w:tc>
        <w:tc>
          <w:tcPr>
            <w:tcW w:w="3115" w:type="dxa"/>
            <w:shd w:val="clear" w:color="auto" w:fill="F9FAFB"/>
          </w:tcPr>
          <w:p w14:paraId="1A45ADD3" w14:textId="4B909ED6" w:rsidR="008C6B8E" w:rsidRPr="00527F2E" w:rsidRDefault="00F06679" w:rsidP="00BB2DB8">
            <w:pPr>
              <w:spacing w:after="0" w:line="240" w:lineRule="auto"/>
              <w:rPr>
                <w:b/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 xml:space="preserve">Следит за изменениями в </w:t>
            </w:r>
            <w:proofErr w:type="spellStart"/>
            <w:r w:rsidRPr="00F06679">
              <w:rPr>
                <w:sz w:val="24"/>
                <w:szCs w:val="24"/>
              </w:rPr>
              <w:t>inputValue</w:t>
            </w:r>
            <w:proofErr w:type="spellEnd"/>
            <w:r w:rsidRPr="00F06679">
              <w:rPr>
                <w:sz w:val="24"/>
                <w:szCs w:val="24"/>
              </w:rPr>
              <w:t xml:space="preserve"> и выполняет вычисления, если строка соответствует шаблону арифметического выражения.</w:t>
            </w:r>
          </w:p>
        </w:tc>
      </w:tr>
      <w:tr w:rsidR="008C6B8E" w:rsidRPr="00527F2E" w14:paraId="30C72DBD" w14:textId="7E2A352A" w:rsidTr="00BB2DB8">
        <w:tc>
          <w:tcPr>
            <w:tcW w:w="3115" w:type="dxa"/>
            <w:shd w:val="clear" w:color="auto" w:fill="F9FAFB"/>
          </w:tcPr>
          <w:p w14:paraId="2ACFBF69" w14:textId="6833E6B6" w:rsidR="008C6B8E" w:rsidRPr="00527F2E" w:rsidRDefault="00DD2170" w:rsidP="00BB2DB8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expression</w:t>
            </w:r>
            <w:proofErr w:type="spellEnd"/>
          </w:p>
        </w:tc>
        <w:tc>
          <w:tcPr>
            <w:tcW w:w="3115" w:type="dxa"/>
            <w:shd w:val="clear" w:color="auto" w:fill="F9FAFB"/>
          </w:tcPr>
          <w:p w14:paraId="7EEEF8AE" w14:textId="58C5C1C2" w:rsidR="008C6B8E" w:rsidRPr="00527F2E" w:rsidRDefault="00F06679" w:rsidP="00BB2DB8">
            <w:pPr>
              <w:spacing w:after="0" w:line="240" w:lineRule="auto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Локальная переменная</w:t>
            </w:r>
          </w:p>
        </w:tc>
        <w:tc>
          <w:tcPr>
            <w:tcW w:w="3115" w:type="dxa"/>
            <w:shd w:val="clear" w:color="auto" w:fill="F9FAFB"/>
          </w:tcPr>
          <w:p w14:paraId="34469155" w14:textId="48A2DAF8" w:rsidR="008C6B8E" w:rsidRPr="00527F2E" w:rsidRDefault="00F06679" w:rsidP="00BB2DB8">
            <w:pPr>
              <w:spacing w:after="0" w:line="240" w:lineRule="auto"/>
              <w:rPr>
                <w:b/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 xml:space="preserve">Содержит обрезанное (удалены пробелы) значение из </w:t>
            </w:r>
            <w:proofErr w:type="spellStart"/>
            <w:r w:rsidRPr="00F06679">
              <w:rPr>
                <w:sz w:val="24"/>
                <w:szCs w:val="24"/>
              </w:rPr>
              <w:t>inputValue</w:t>
            </w:r>
            <w:proofErr w:type="spellEnd"/>
            <w:r w:rsidRPr="00F06679">
              <w:rPr>
                <w:sz w:val="24"/>
                <w:szCs w:val="24"/>
              </w:rPr>
              <w:t>.</w:t>
            </w:r>
          </w:p>
        </w:tc>
      </w:tr>
      <w:tr w:rsidR="00F06679" w:rsidRPr="00527F2E" w14:paraId="4391E031" w14:textId="12423423" w:rsidTr="00BB2DB8">
        <w:tc>
          <w:tcPr>
            <w:tcW w:w="3115" w:type="dxa"/>
            <w:shd w:val="clear" w:color="auto" w:fill="F9FAFB"/>
          </w:tcPr>
          <w:p w14:paraId="11BDD6FE" w14:textId="715A1091" w:rsidR="00F06679" w:rsidRPr="00527F2E" w:rsidRDefault="00F06679" w:rsidP="00F06679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operators</w:t>
            </w:r>
            <w:proofErr w:type="spellEnd"/>
          </w:p>
        </w:tc>
        <w:tc>
          <w:tcPr>
            <w:tcW w:w="3115" w:type="dxa"/>
            <w:shd w:val="clear" w:color="auto" w:fill="F9FAFB"/>
          </w:tcPr>
          <w:p w14:paraId="3AED7AEE" w14:textId="6212C4A6" w:rsidR="00F06679" w:rsidRPr="00527F2E" w:rsidRDefault="00F06679" w:rsidP="00F06679">
            <w:pPr>
              <w:spacing w:after="0" w:line="240" w:lineRule="auto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Локальная переменная</w:t>
            </w:r>
          </w:p>
        </w:tc>
        <w:tc>
          <w:tcPr>
            <w:tcW w:w="3115" w:type="dxa"/>
            <w:shd w:val="clear" w:color="auto" w:fill="F9FAFB"/>
          </w:tcPr>
          <w:p w14:paraId="10D6D66B" w14:textId="6F68B569" w:rsidR="00F06679" w:rsidRPr="00527F2E" w:rsidRDefault="00F06679" w:rsidP="00F06679">
            <w:pPr>
              <w:spacing w:after="0" w:line="240" w:lineRule="auto"/>
              <w:rPr>
                <w:b/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Список поддерживаемых арифметических операторов: +, -, *, /.</w:t>
            </w:r>
          </w:p>
        </w:tc>
      </w:tr>
      <w:tr w:rsidR="00F06679" w:rsidRPr="00527F2E" w14:paraId="0842EDDF" w14:textId="1CEC8716" w:rsidTr="00BB2DB8">
        <w:tc>
          <w:tcPr>
            <w:tcW w:w="3115" w:type="dxa"/>
            <w:shd w:val="clear" w:color="auto" w:fill="F9FAFB"/>
          </w:tcPr>
          <w:p w14:paraId="4E528893" w14:textId="090EB324" w:rsidR="00F06679" w:rsidRPr="00527F2E" w:rsidRDefault="00F06679" w:rsidP="00F06679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parts</w:t>
            </w:r>
            <w:proofErr w:type="spellEnd"/>
          </w:p>
        </w:tc>
        <w:tc>
          <w:tcPr>
            <w:tcW w:w="3115" w:type="dxa"/>
            <w:shd w:val="clear" w:color="auto" w:fill="F9FAFB"/>
          </w:tcPr>
          <w:p w14:paraId="4F4E41E6" w14:textId="74C904BC" w:rsidR="00F06679" w:rsidRPr="00527F2E" w:rsidRDefault="00F06679" w:rsidP="00F06679">
            <w:pPr>
              <w:spacing w:after="0" w:line="240" w:lineRule="auto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Локальная переменная</w:t>
            </w:r>
          </w:p>
        </w:tc>
        <w:tc>
          <w:tcPr>
            <w:tcW w:w="3115" w:type="dxa"/>
            <w:shd w:val="clear" w:color="auto" w:fill="F9FAFB"/>
          </w:tcPr>
          <w:p w14:paraId="39072405" w14:textId="6EF8F7C9" w:rsidR="00F06679" w:rsidRPr="00527F2E" w:rsidRDefault="00F06679" w:rsidP="00F06679">
            <w:pPr>
              <w:spacing w:after="0" w:line="240" w:lineRule="auto"/>
              <w:rPr>
                <w:b/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Содержит массив строк, полученных при разделении выражения по текущему оператору.</w:t>
            </w:r>
          </w:p>
        </w:tc>
      </w:tr>
      <w:tr w:rsidR="00F06679" w:rsidRPr="00527F2E" w14:paraId="6BE39A27" w14:textId="61FDA32A" w:rsidTr="00BB2DB8">
        <w:tc>
          <w:tcPr>
            <w:tcW w:w="3115" w:type="dxa"/>
            <w:shd w:val="clear" w:color="auto" w:fill="F9FAFB"/>
          </w:tcPr>
          <w:p w14:paraId="0AAC4B46" w14:textId="10131EEC" w:rsidR="00F06679" w:rsidRPr="00527F2E" w:rsidRDefault="00F06679" w:rsidP="00F06679">
            <w:pPr>
              <w:spacing w:after="0" w:line="240" w:lineRule="auto"/>
              <w:rPr>
                <w:b/>
                <w:bCs/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left</w:t>
            </w:r>
            <w:proofErr w:type="spellEnd"/>
          </w:p>
        </w:tc>
        <w:tc>
          <w:tcPr>
            <w:tcW w:w="3115" w:type="dxa"/>
            <w:shd w:val="clear" w:color="auto" w:fill="F9FAFB"/>
          </w:tcPr>
          <w:p w14:paraId="0ED065F1" w14:textId="22382B6B" w:rsidR="00F06679" w:rsidRPr="00527F2E" w:rsidRDefault="00F06679" w:rsidP="00F06679">
            <w:pPr>
              <w:spacing w:after="0" w:line="240" w:lineRule="auto"/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Локальная переменная</w:t>
            </w:r>
          </w:p>
        </w:tc>
        <w:tc>
          <w:tcPr>
            <w:tcW w:w="3115" w:type="dxa"/>
            <w:shd w:val="clear" w:color="auto" w:fill="F9FAFB"/>
          </w:tcPr>
          <w:p w14:paraId="5A6969CF" w14:textId="45EF6B88" w:rsidR="00F06679" w:rsidRPr="00527F2E" w:rsidRDefault="00F06679" w:rsidP="00F06679">
            <w:pPr>
              <w:spacing w:after="0" w:line="240" w:lineRule="auto"/>
              <w:rPr>
                <w:b/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Левый операнд, полученный из выражения. Пробелы убираются, а запятые заменяются точками для корректного преобразования в число.</w:t>
            </w:r>
          </w:p>
        </w:tc>
      </w:tr>
      <w:tr w:rsidR="00F06679" w:rsidRPr="00527F2E" w14:paraId="2108480B" w14:textId="77777777" w:rsidTr="00BB2DB8">
        <w:tc>
          <w:tcPr>
            <w:tcW w:w="3115" w:type="dxa"/>
            <w:shd w:val="clear" w:color="auto" w:fill="F9FAFB"/>
          </w:tcPr>
          <w:p w14:paraId="541A29C6" w14:textId="3199BA28" w:rsidR="00F06679" w:rsidRPr="00DD2170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DD2170">
              <w:rPr>
                <w:sz w:val="24"/>
                <w:szCs w:val="24"/>
              </w:rPr>
              <w:t>right</w:t>
            </w:r>
            <w:proofErr w:type="spellEnd"/>
          </w:p>
        </w:tc>
        <w:tc>
          <w:tcPr>
            <w:tcW w:w="3115" w:type="dxa"/>
            <w:shd w:val="clear" w:color="auto" w:fill="F9FAFB"/>
          </w:tcPr>
          <w:p w14:paraId="0AC17616" w14:textId="1A1CEFE9" w:rsidR="00F06679" w:rsidRPr="00527F2E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кальная переменная</w:t>
            </w:r>
          </w:p>
        </w:tc>
        <w:tc>
          <w:tcPr>
            <w:tcW w:w="3115" w:type="dxa"/>
            <w:shd w:val="clear" w:color="auto" w:fill="F9FAFB"/>
          </w:tcPr>
          <w:p w14:paraId="3ADBE5B6" w14:textId="2E1AE520" w:rsidR="00F06679" w:rsidRPr="00527F2E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Правый операнд, полученный из выражения. Аналогично, обрабатывается для преобразования в число.</w:t>
            </w:r>
          </w:p>
        </w:tc>
      </w:tr>
      <w:tr w:rsidR="00F06679" w:rsidRPr="00527F2E" w14:paraId="73D3EA86" w14:textId="77777777" w:rsidTr="00BB2DB8">
        <w:tc>
          <w:tcPr>
            <w:tcW w:w="3115" w:type="dxa"/>
            <w:shd w:val="clear" w:color="auto" w:fill="F9FAFB"/>
          </w:tcPr>
          <w:p w14:paraId="6D0CDCCE" w14:textId="67086651" w:rsidR="00F06679" w:rsidRPr="00DD2170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num1</w:t>
            </w:r>
          </w:p>
        </w:tc>
        <w:tc>
          <w:tcPr>
            <w:tcW w:w="3115" w:type="dxa"/>
            <w:shd w:val="clear" w:color="auto" w:fill="F9FAFB"/>
          </w:tcPr>
          <w:p w14:paraId="217FB9F5" w14:textId="2EB6A91A" w:rsidR="00F06679" w:rsidRPr="00527F2E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кальная переменная</w:t>
            </w:r>
          </w:p>
        </w:tc>
        <w:tc>
          <w:tcPr>
            <w:tcW w:w="3115" w:type="dxa"/>
            <w:shd w:val="clear" w:color="auto" w:fill="F9FAFB"/>
          </w:tcPr>
          <w:p w14:paraId="3C0DADDE" w14:textId="4931B4A0" w:rsidR="00F06679" w:rsidRPr="00527F2E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Преобразованный в число левый операнд (</w:t>
            </w:r>
            <w:proofErr w:type="spellStart"/>
            <w:r w:rsidRPr="00F06679">
              <w:rPr>
                <w:sz w:val="24"/>
                <w:szCs w:val="24"/>
              </w:rPr>
              <w:t>left</w:t>
            </w:r>
            <w:proofErr w:type="spellEnd"/>
            <w:r w:rsidRPr="00F06679">
              <w:rPr>
                <w:sz w:val="24"/>
                <w:szCs w:val="24"/>
              </w:rPr>
              <w:t>).</w:t>
            </w:r>
          </w:p>
        </w:tc>
      </w:tr>
      <w:tr w:rsidR="00F06679" w:rsidRPr="00527F2E" w14:paraId="160174DF" w14:textId="77777777" w:rsidTr="00BB2DB8">
        <w:tc>
          <w:tcPr>
            <w:tcW w:w="3115" w:type="dxa"/>
            <w:shd w:val="clear" w:color="auto" w:fill="F9FAFB"/>
          </w:tcPr>
          <w:p w14:paraId="52A985CD" w14:textId="1A41C3C1" w:rsidR="00F06679" w:rsidRPr="00DD2170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num2</w:t>
            </w:r>
          </w:p>
        </w:tc>
        <w:tc>
          <w:tcPr>
            <w:tcW w:w="3115" w:type="dxa"/>
            <w:shd w:val="clear" w:color="auto" w:fill="F9FAFB"/>
          </w:tcPr>
          <w:p w14:paraId="4C7EF91E" w14:textId="67E872C5" w:rsidR="00F06679" w:rsidRPr="00527F2E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кальная переменная</w:t>
            </w:r>
          </w:p>
        </w:tc>
        <w:tc>
          <w:tcPr>
            <w:tcW w:w="3115" w:type="dxa"/>
            <w:shd w:val="clear" w:color="auto" w:fill="F9FAFB"/>
          </w:tcPr>
          <w:p w14:paraId="3E27C01A" w14:textId="67C6A09D" w:rsidR="00F06679" w:rsidRPr="00527F2E" w:rsidRDefault="00F06679" w:rsidP="00F06679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Преобразованный в число правый операнд (</w:t>
            </w:r>
            <w:proofErr w:type="spellStart"/>
            <w:r w:rsidRPr="00F06679">
              <w:rPr>
                <w:sz w:val="24"/>
                <w:szCs w:val="24"/>
              </w:rPr>
              <w:t>right</w:t>
            </w:r>
            <w:proofErr w:type="spellEnd"/>
            <w:r w:rsidRPr="00F06679">
              <w:rPr>
                <w:sz w:val="24"/>
                <w:szCs w:val="24"/>
              </w:rPr>
              <w:t>).</w:t>
            </w:r>
          </w:p>
        </w:tc>
      </w:tr>
      <w:tr w:rsidR="00F06679" w:rsidRPr="00527F2E" w14:paraId="325720F4" w14:textId="77777777" w:rsidTr="00BB2DB8">
        <w:tc>
          <w:tcPr>
            <w:tcW w:w="3115" w:type="dxa"/>
            <w:shd w:val="clear" w:color="auto" w:fill="F9FAFB"/>
          </w:tcPr>
          <w:p w14:paraId="7E0EA800" w14:textId="0B5793F0" w:rsidR="00F06679" w:rsidRPr="00DD2170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F06679">
              <w:rPr>
                <w:sz w:val="24"/>
                <w:szCs w:val="24"/>
              </w:rPr>
              <w:t>result</w:t>
            </w:r>
            <w:proofErr w:type="spellEnd"/>
          </w:p>
        </w:tc>
        <w:tc>
          <w:tcPr>
            <w:tcW w:w="3115" w:type="dxa"/>
            <w:shd w:val="clear" w:color="auto" w:fill="F9FAFB"/>
          </w:tcPr>
          <w:p w14:paraId="13501398" w14:textId="02290B0A" w:rsidR="00F06679" w:rsidRPr="00527F2E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кальная переменная</w:t>
            </w:r>
          </w:p>
        </w:tc>
        <w:tc>
          <w:tcPr>
            <w:tcW w:w="3115" w:type="dxa"/>
            <w:shd w:val="clear" w:color="auto" w:fill="F9FAFB"/>
          </w:tcPr>
          <w:p w14:paraId="020C70FC" w14:textId="30D5D2F6" w:rsidR="00F06679" w:rsidRPr="00527F2E" w:rsidRDefault="00F06679" w:rsidP="00F06679">
            <w:pPr>
              <w:spacing w:after="0" w:line="240" w:lineRule="auto"/>
              <w:rPr>
                <w:sz w:val="24"/>
                <w:szCs w:val="24"/>
              </w:rPr>
            </w:pPr>
            <w:r w:rsidRPr="00F06679">
              <w:rPr>
                <w:sz w:val="24"/>
                <w:szCs w:val="24"/>
              </w:rPr>
              <w:t>Результат вычисления выражения. Рассчитывается в зависимости от текущего оператора.</w:t>
            </w:r>
          </w:p>
        </w:tc>
      </w:tr>
    </w:tbl>
    <w:p w14:paraId="063511C8" w14:textId="77777777" w:rsidR="00A16104" w:rsidRPr="00527F2E" w:rsidRDefault="00A16104" w:rsidP="00BB2DB8">
      <w:pPr>
        <w:spacing w:after="0" w:line="360" w:lineRule="auto"/>
        <w:rPr>
          <w:b/>
          <w:sz w:val="24"/>
          <w:szCs w:val="24"/>
        </w:rPr>
      </w:pPr>
    </w:p>
    <w:p w14:paraId="7691132D" w14:textId="77777777" w:rsidR="00D45E44" w:rsidRPr="00527F2E" w:rsidRDefault="00D45E44" w:rsidP="00BB2DB8">
      <w:pPr>
        <w:spacing w:after="0" w:line="360" w:lineRule="auto"/>
        <w:rPr>
          <w:b/>
          <w:sz w:val="24"/>
          <w:szCs w:val="24"/>
        </w:rPr>
      </w:pPr>
      <w:r w:rsidRPr="00527F2E">
        <w:rPr>
          <w:b/>
          <w:sz w:val="24"/>
          <w:szCs w:val="24"/>
        </w:rPr>
        <w:br w:type="page"/>
      </w:r>
    </w:p>
    <w:p w14:paraId="5743234D" w14:textId="4B1E7452" w:rsidR="00A233F0" w:rsidRPr="00527F2E" w:rsidRDefault="004462B4" w:rsidP="00BB2DB8">
      <w:pPr>
        <w:pStyle w:val="1"/>
        <w:spacing w:before="0" w:line="360" w:lineRule="auto"/>
        <w:ind w:firstLine="708"/>
        <w:rPr>
          <w:rFonts w:cs="Times New Roman"/>
          <w:sz w:val="24"/>
          <w:szCs w:val="24"/>
        </w:rPr>
      </w:pPr>
      <w:bookmarkStart w:id="5" w:name="_Toc183505575"/>
      <w:r w:rsidRPr="00527F2E">
        <w:rPr>
          <w:rFonts w:cs="Times New Roman"/>
          <w:sz w:val="24"/>
          <w:szCs w:val="24"/>
        </w:rPr>
        <w:lastRenderedPageBreak/>
        <w:t xml:space="preserve">Содержательная часть по </w:t>
      </w:r>
      <w:r w:rsidR="001B1357" w:rsidRPr="00527F2E">
        <w:rPr>
          <w:rFonts w:cs="Times New Roman"/>
          <w:sz w:val="24"/>
          <w:szCs w:val="24"/>
        </w:rPr>
        <w:t>виткам жизненного цикла</w:t>
      </w:r>
      <w:bookmarkEnd w:id="5"/>
    </w:p>
    <w:p w14:paraId="7057D9AA" w14:textId="77777777" w:rsidR="004462B4" w:rsidRPr="00527F2E" w:rsidRDefault="004462B4" w:rsidP="00BB2DB8">
      <w:pPr>
        <w:spacing w:after="0" w:line="360" w:lineRule="auto"/>
        <w:rPr>
          <w:sz w:val="24"/>
          <w:szCs w:val="24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527F2E" w14:paraId="1281F552" w14:textId="77777777" w:rsidTr="005A3935">
        <w:tc>
          <w:tcPr>
            <w:tcW w:w="9345" w:type="dxa"/>
            <w:vAlign w:val="center"/>
          </w:tcPr>
          <w:p w14:paraId="53FC230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>&lt;!DOCTYPE html&gt;</w:t>
            </w:r>
          </w:p>
          <w:p w14:paraId="0AD83E7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>&lt;html lang="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en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"&gt;</w:t>
            </w:r>
          </w:p>
          <w:p w14:paraId="24E08E22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>&lt;head&gt;</w:t>
            </w:r>
          </w:p>
          <w:p w14:paraId="55B9655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meta charset="UTF-8"&gt;</w:t>
            </w:r>
          </w:p>
          <w:p w14:paraId="4471ED9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meta name="viewport" content="width=device-width, initial-scale=1.0"&gt;</w:t>
            </w:r>
          </w:p>
          <w:p w14:paraId="61B55130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title&gt;Vue 3 Lifecycle Hooks&lt;/title&gt;</w:t>
            </w:r>
          </w:p>
          <w:p w14:paraId="03F87E46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script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="https://unpkg.com/vue@3"&gt;&lt;/script&gt;</w:t>
            </w:r>
          </w:p>
          <w:p w14:paraId="6F11031E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style&gt;</w:t>
            </w:r>
          </w:p>
          <w:p w14:paraId="7AB17EDF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body {</w:t>
            </w:r>
          </w:p>
          <w:p w14:paraId="065D1D4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font-family: Arial, sans-serif;</w:t>
            </w:r>
          </w:p>
          <w:p w14:paraId="3D393F21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padding: 20px;</w:t>
            </w:r>
          </w:p>
          <w:p w14:paraId="5837A503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}</w:t>
            </w:r>
          </w:p>
          <w:p w14:paraId="69C23DA0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.log {</w:t>
            </w:r>
          </w:p>
          <w:p w14:paraId="5BC325A6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margin-top: 20px;</w:t>
            </w:r>
          </w:p>
          <w:p w14:paraId="68883B2D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max-height: 200px;</w:t>
            </w:r>
          </w:p>
          <w:p w14:paraId="4D532070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overflow-y: auto;</w:t>
            </w:r>
          </w:p>
          <w:p w14:paraId="09104288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border: 1px solid #ccc;</w:t>
            </w:r>
          </w:p>
          <w:p w14:paraId="4FD506B7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padding: 10px;</w:t>
            </w:r>
          </w:p>
          <w:p w14:paraId="3A6F73DF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background-color: #f9f9f9;</w:t>
            </w:r>
          </w:p>
          <w:p w14:paraId="60BD003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}</w:t>
            </w:r>
          </w:p>
          <w:p w14:paraId="4DBEEFEA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button {</w:t>
            </w:r>
          </w:p>
          <w:p w14:paraId="3106AFFD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margin-right: 10px;</w:t>
            </w:r>
          </w:p>
          <w:p w14:paraId="689A376D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}</w:t>
            </w:r>
          </w:p>
          <w:p w14:paraId="7F4D4B7A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.hooks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-status {</w:t>
            </w:r>
          </w:p>
          <w:p w14:paraId="53558353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margin-top: 20px;</w:t>
            </w:r>
          </w:p>
          <w:p w14:paraId="129BF8A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}</w:t>
            </w:r>
          </w:p>
          <w:p w14:paraId="049F9915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.hook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-state {</w:t>
            </w:r>
          </w:p>
          <w:p w14:paraId="79C06FC0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margin-bottom: 5px;</w:t>
            </w:r>
          </w:p>
          <w:p w14:paraId="668C10A2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padding: 5px;</w:t>
            </w:r>
          </w:p>
          <w:p w14:paraId="266708AB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border: 1px solid #ddd;</w:t>
            </w:r>
          </w:p>
          <w:p w14:paraId="59C45E96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background-color: #f4f4f4;</w:t>
            </w:r>
          </w:p>
          <w:p w14:paraId="5D6D91DB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display: flex;</w:t>
            </w:r>
          </w:p>
          <w:p w14:paraId="4F8177F1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justify-content: space-between;</w:t>
            </w:r>
          </w:p>
          <w:p w14:paraId="34E33C48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}</w:t>
            </w:r>
          </w:p>
          <w:p w14:paraId="0C8C66EF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.hook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-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state.activ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 xml:space="preserve"> {</w:t>
            </w:r>
          </w:p>
          <w:p w14:paraId="01558AF6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background-color: #d4edda;</w:t>
            </w:r>
          </w:p>
          <w:p w14:paraId="49C0B251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border-color: #c3e6cb;</w:t>
            </w:r>
          </w:p>
          <w:p w14:paraId="0085BB0D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}</w:t>
            </w:r>
          </w:p>
          <w:p w14:paraId="256596B3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/style&gt;</w:t>
            </w:r>
          </w:p>
          <w:p w14:paraId="4553149D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>&lt;/head&gt;</w:t>
            </w:r>
          </w:p>
          <w:p w14:paraId="1F4AAA3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>&lt;body&gt;</w:t>
            </w:r>
          </w:p>
          <w:p w14:paraId="0E717DD7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div id="app"&gt;</w:t>
            </w:r>
          </w:p>
          <w:p w14:paraId="32F563DE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&lt;h1&gt;Vue 3 Lifecycle Hooks&lt;/h1&gt;</w:t>
            </w:r>
          </w:p>
          <w:p w14:paraId="0B050F6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&lt;p&gt;Count: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{{ count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 xml:space="preserve"> }}&lt;/p&gt;</w:t>
            </w:r>
          </w:p>
          <w:p w14:paraId="5C2D588E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&lt;button @click="increment"&gt;Increment&lt;/button&gt;</w:t>
            </w:r>
          </w:p>
          <w:p w14:paraId="52AB33E0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&lt;button @click="destroy"&gt;Destroy Component&lt;/button&gt;</w:t>
            </w:r>
          </w:p>
          <w:p w14:paraId="0CF1EE9F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385BFFD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&lt;div class="hooks-status"&gt;</w:t>
            </w:r>
          </w:p>
          <w:p w14:paraId="3C737A4E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&lt;h3&gt;Lifecycle Hooks Status:&lt;/h3&gt;</w:t>
            </w:r>
          </w:p>
          <w:p w14:paraId="3527E4F1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lastRenderedPageBreak/>
              <w:t xml:space="preserve">      &lt;div v-for="(status, hook) in hooks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" :key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="hook" :class="['hook-state', { active: status }]"&gt;</w:t>
            </w:r>
          </w:p>
          <w:p w14:paraId="5686CCE3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&lt;span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{ hook }}&lt;/span&gt;</w:t>
            </w:r>
          </w:p>
          <w:p w14:paraId="0C6F0A6B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&lt;span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{ status ? 'Triggered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' :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 xml:space="preserve"> 'Not Triggered' }}&lt;/span&gt;</w:t>
            </w:r>
          </w:p>
          <w:p w14:paraId="1AEF5835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&lt;/div&gt;</w:t>
            </w:r>
          </w:p>
          <w:p w14:paraId="6B17989B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&lt;/div&gt;</w:t>
            </w:r>
          </w:p>
          <w:p w14:paraId="03466AB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3F78EAC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&lt;div class="log"&gt;</w:t>
            </w:r>
          </w:p>
          <w:p w14:paraId="1CD407FA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&lt;h3&gt;Lifecycle Logs:&lt;/h3&gt;</w:t>
            </w:r>
          </w:p>
          <w:p w14:paraId="0D42BBF8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&lt;ul&gt;</w:t>
            </w:r>
          </w:p>
          <w:p w14:paraId="5431CAC5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&lt;li v-for="(log, index) in logs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" :key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="index"&gt;{{ log }}&lt;/li&gt;</w:t>
            </w:r>
          </w:p>
          <w:p w14:paraId="153CD1D1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&lt;/ul&gt;</w:t>
            </w:r>
          </w:p>
          <w:p w14:paraId="594A0821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&lt;/div&gt;</w:t>
            </w:r>
          </w:p>
          <w:p w14:paraId="0826C597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/div&gt;</w:t>
            </w:r>
          </w:p>
          <w:p w14:paraId="5276DF0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35574A6A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script&gt;</w:t>
            </w:r>
          </w:p>
          <w:p w14:paraId="70CE9ECB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const app =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Vue.createApp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({</w:t>
            </w:r>
          </w:p>
          <w:p w14:paraId="41AECD3A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data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6A041118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return {</w:t>
            </w:r>
          </w:p>
          <w:p w14:paraId="3910BC8E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count: 0,</w:t>
            </w:r>
          </w:p>
          <w:p w14:paraId="521E7092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logs: [],</w:t>
            </w:r>
          </w:p>
          <w:p w14:paraId="74D17AD6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hooks: {</w:t>
            </w:r>
          </w:p>
          <w:p w14:paraId="23624FDE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Creat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: false,</w:t>
            </w:r>
          </w:p>
          <w:p w14:paraId="0D9EAF53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created: false,</w:t>
            </w:r>
          </w:p>
          <w:p w14:paraId="1BB8B50F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Mount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: false,</w:t>
            </w:r>
          </w:p>
          <w:p w14:paraId="1806B2E1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mounted: false,</w:t>
            </w:r>
          </w:p>
          <w:p w14:paraId="54091E9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Updat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: false,</w:t>
            </w:r>
          </w:p>
          <w:p w14:paraId="7CE7007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updated: false,</w:t>
            </w:r>
          </w:p>
          <w:p w14:paraId="450A846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Unmount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: false,</w:t>
            </w:r>
          </w:p>
          <w:p w14:paraId="3F85C72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unmounted: false</w:t>
            </w:r>
          </w:p>
          <w:p w14:paraId="0A36AA78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}</w:t>
            </w:r>
          </w:p>
          <w:p w14:paraId="6E367C02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};</w:t>
            </w:r>
          </w:p>
          <w:p w14:paraId="3B403E5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},</w:t>
            </w:r>
          </w:p>
          <w:p w14:paraId="2AA4020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methods: {</w:t>
            </w:r>
          </w:p>
          <w:p w14:paraId="70EF3E8E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increment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253FB045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count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++;</w:t>
            </w:r>
          </w:p>
          <w:p w14:paraId="175A0316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},</w:t>
            </w:r>
          </w:p>
          <w:p w14:paraId="7335296C" w14:textId="77777777" w:rsidR="00162A4B" w:rsidRPr="00862F4E" w:rsidRDefault="00162A4B" w:rsidP="00162A4B">
            <w:pPr>
              <w:spacing w:after="0" w:line="240" w:lineRule="auto"/>
              <w:rPr>
                <w:sz w:val="24"/>
                <w:szCs w:val="24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destroy</w:t>
            </w:r>
            <w:r w:rsidRPr="00862F4E">
              <w:rPr>
                <w:sz w:val="24"/>
                <w:szCs w:val="24"/>
              </w:rPr>
              <w:t>(</w:t>
            </w:r>
            <w:proofErr w:type="gramEnd"/>
            <w:r w:rsidRPr="00862F4E">
              <w:rPr>
                <w:sz w:val="24"/>
                <w:szCs w:val="24"/>
              </w:rPr>
              <w:t>) {</w:t>
            </w:r>
          </w:p>
          <w:p w14:paraId="59830A8B" w14:textId="77777777" w:rsidR="00162A4B" w:rsidRPr="00862F4E" w:rsidRDefault="00162A4B" w:rsidP="00162A4B">
            <w:pPr>
              <w:spacing w:after="0" w:line="240" w:lineRule="auto"/>
              <w:rPr>
                <w:sz w:val="24"/>
                <w:szCs w:val="24"/>
              </w:rPr>
            </w:pPr>
            <w:r w:rsidRPr="00862F4E">
              <w:rPr>
                <w:sz w:val="24"/>
                <w:szCs w:val="24"/>
              </w:rPr>
              <w:t xml:space="preserve">      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app</w:t>
            </w:r>
            <w:r w:rsidRPr="00862F4E">
              <w:rPr>
                <w:sz w:val="24"/>
                <w:szCs w:val="24"/>
              </w:rPr>
              <w:t>.</w:t>
            </w:r>
            <w:r w:rsidRPr="00162A4B">
              <w:rPr>
                <w:sz w:val="24"/>
                <w:szCs w:val="24"/>
                <w:lang w:val="en-US"/>
              </w:rPr>
              <w:t>unmount</w:t>
            </w:r>
            <w:proofErr w:type="gramEnd"/>
            <w:r w:rsidRPr="00862F4E">
              <w:rPr>
                <w:sz w:val="24"/>
                <w:szCs w:val="24"/>
              </w:rPr>
              <w:t>(); // Размонтирование через экземпляр приложения</w:t>
            </w:r>
          </w:p>
          <w:p w14:paraId="13386F82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62F4E">
              <w:rPr>
                <w:sz w:val="24"/>
                <w:szCs w:val="24"/>
              </w:rPr>
              <w:t xml:space="preserve">        </w:t>
            </w:r>
            <w:r w:rsidRPr="00162A4B">
              <w:rPr>
                <w:sz w:val="24"/>
                <w:szCs w:val="24"/>
                <w:lang w:val="en-US"/>
              </w:rPr>
              <w:t>},</w:t>
            </w:r>
          </w:p>
          <w:p w14:paraId="771A8F1D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logLifecycl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(hook) {</w:t>
            </w:r>
          </w:p>
          <w:p w14:paraId="50F130EA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if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(!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this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.hooks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[hook]) {</w:t>
            </w:r>
          </w:p>
          <w:p w14:paraId="4FEE51B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hooks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[hook] = true;</w:t>
            </w:r>
          </w:p>
          <w:p w14:paraId="04C1584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logs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.push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(`${new Date().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toLocaleTimeString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()}: ${hook}`);</w:t>
            </w:r>
          </w:p>
          <w:p w14:paraId="08649F98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  }</w:t>
            </w:r>
          </w:p>
          <w:p w14:paraId="174B511B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}</w:t>
            </w:r>
          </w:p>
          <w:p w14:paraId="3F7325D7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},</w:t>
            </w:r>
          </w:p>
          <w:p w14:paraId="3F7F8950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beforeCreat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1AC3A49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console.log('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Creat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');</w:t>
            </w:r>
          </w:p>
          <w:p w14:paraId="5E8E2F96" w14:textId="77777777" w:rsidR="00162A4B" w:rsidRPr="00862F4E" w:rsidRDefault="00162A4B" w:rsidP="00162A4B">
            <w:pPr>
              <w:spacing w:after="0" w:line="240" w:lineRule="auto"/>
              <w:rPr>
                <w:sz w:val="24"/>
                <w:szCs w:val="24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r w:rsidRPr="00862F4E">
              <w:rPr>
                <w:sz w:val="24"/>
                <w:szCs w:val="24"/>
              </w:rPr>
              <w:t xml:space="preserve">// Прямое логирование, так как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this</w:t>
            </w:r>
            <w:r w:rsidRPr="00862F4E">
              <w:rPr>
                <w:sz w:val="24"/>
                <w:szCs w:val="24"/>
              </w:rPr>
              <w:t>.</w:t>
            </w:r>
            <w:r w:rsidRPr="00162A4B">
              <w:rPr>
                <w:sz w:val="24"/>
                <w:szCs w:val="24"/>
                <w:lang w:val="en-US"/>
              </w:rPr>
              <w:t>logs</w:t>
            </w:r>
            <w:proofErr w:type="gramEnd"/>
            <w:r w:rsidRPr="00862F4E">
              <w:rPr>
                <w:sz w:val="24"/>
                <w:szCs w:val="24"/>
              </w:rPr>
              <w:t xml:space="preserve"> недоступно</w:t>
            </w:r>
          </w:p>
          <w:p w14:paraId="0FC47B91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62F4E">
              <w:rPr>
                <w:sz w:val="24"/>
                <w:szCs w:val="24"/>
              </w:rPr>
              <w:t xml:space="preserve">        </w:t>
            </w:r>
            <w:r w:rsidRPr="00162A4B">
              <w:rPr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(!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this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._logs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 xml:space="preserve">)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this._logs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 xml:space="preserve"> = [];</w:t>
            </w:r>
          </w:p>
          <w:p w14:paraId="7FC516A1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this._</w:t>
            </w:r>
            <w:proofErr w:type="spellStart"/>
            <w:proofErr w:type="gramEnd"/>
            <w:r w:rsidRPr="00162A4B">
              <w:rPr>
                <w:sz w:val="24"/>
                <w:szCs w:val="24"/>
                <w:lang w:val="en-US"/>
              </w:rPr>
              <w:t>logs.push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(`${new Date().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toLocaleTimeString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 xml:space="preserve">()}: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Creat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`);</w:t>
            </w:r>
          </w:p>
          <w:p w14:paraId="47021E17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lastRenderedPageBreak/>
              <w:t xml:space="preserve">      },</w:t>
            </w:r>
          </w:p>
          <w:p w14:paraId="37493F15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created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1005E398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console.log('created');</w:t>
            </w:r>
          </w:p>
          <w:p w14:paraId="4CF90553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logLifecycle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('created');</w:t>
            </w:r>
          </w:p>
          <w:p w14:paraId="084E2975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},</w:t>
            </w:r>
          </w:p>
          <w:p w14:paraId="39991AFC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beforeMount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41AD193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console.log('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Mount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');</w:t>
            </w:r>
          </w:p>
          <w:p w14:paraId="28ACA9B2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logLifecycle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('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Mount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');</w:t>
            </w:r>
          </w:p>
          <w:p w14:paraId="02F6E84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},</w:t>
            </w:r>
          </w:p>
          <w:p w14:paraId="5539EB18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mounted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29FCE8DD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console.log('mounted');</w:t>
            </w:r>
          </w:p>
          <w:p w14:paraId="667E3B67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logLifecycle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('mounted');</w:t>
            </w:r>
          </w:p>
          <w:p w14:paraId="13B9C573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},</w:t>
            </w:r>
          </w:p>
          <w:p w14:paraId="58D876E3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beforeUpdat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0355BF7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console.log('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Updat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');</w:t>
            </w:r>
          </w:p>
          <w:p w14:paraId="0B9E889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logLifecycle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('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Update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');</w:t>
            </w:r>
          </w:p>
          <w:p w14:paraId="5BEA5B86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},</w:t>
            </w:r>
          </w:p>
          <w:p w14:paraId="48C601A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updated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6F39C1DF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console.log('updated');</w:t>
            </w:r>
          </w:p>
          <w:p w14:paraId="15CF8B4A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logLifecycle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('updated');</w:t>
            </w:r>
          </w:p>
          <w:p w14:paraId="561F525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},</w:t>
            </w:r>
          </w:p>
          <w:p w14:paraId="0AA7109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beforeUnmount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4633B4FD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console.log('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Unmount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');</w:t>
            </w:r>
          </w:p>
          <w:p w14:paraId="48B322BB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logLifecycle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('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beforeUnmount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>');</w:t>
            </w:r>
          </w:p>
          <w:p w14:paraId="1B482B17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},</w:t>
            </w:r>
          </w:p>
          <w:p w14:paraId="3AA9CBF3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</w:t>
            </w:r>
            <w:proofErr w:type="gramStart"/>
            <w:r w:rsidRPr="00162A4B">
              <w:rPr>
                <w:sz w:val="24"/>
                <w:szCs w:val="24"/>
                <w:lang w:val="en-US"/>
              </w:rPr>
              <w:t>unmounted(</w:t>
            </w:r>
            <w:proofErr w:type="gramEnd"/>
            <w:r w:rsidRPr="00162A4B">
              <w:rPr>
                <w:sz w:val="24"/>
                <w:szCs w:val="24"/>
                <w:lang w:val="en-US"/>
              </w:rPr>
              <w:t>) {</w:t>
            </w:r>
          </w:p>
          <w:p w14:paraId="1F0204C4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console.log('unmounted');</w:t>
            </w:r>
          </w:p>
          <w:p w14:paraId="2B7DA4BA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this.logLifecycle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('unmounted');</w:t>
            </w:r>
          </w:p>
          <w:p w14:paraId="0E253F07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  }</w:t>
            </w:r>
          </w:p>
          <w:p w14:paraId="45EF9FA6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});</w:t>
            </w:r>
          </w:p>
          <w:p w14:paraId="14CC6E50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01B09FB9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  const </w:t>
            </w:r>
            <w:proofErr w:type="spellStart"/>
            <w:r w:rsidRPr="00162A4B">
              <w:rPr>
                <w:sz w:val="24"/>
                <w:szCs w:val="24"/>
                <w:lang w:val="en-US"/>
              </w:rPr>
              <w:t>vm</w:t>
            </w:r>
            <w:proofErr w:type="spellEnd"/>
            <w:r w:rsidRPr="00162A4B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162A4B">
              <w:rPr>
                <w:sz w:val="24"/>
                <w:szCs w:val="24"/>
                <w:lang w:val="en-US"/>
              </w:rPr>
              <w:t>app.mount</w:t>
            </w:r>
            <w:proofErr w:type="spellEnd"/>
            <w:proofErr w:type="gramEnd"/>
            <w:r w:rsidRPr="00162A4B">
              <w:rPr>
                <w:sz w:val="24"/>
                <w:szCs w:val="24"/>
                <w:lang w:val="en-US"/>
              </w:rPr>
              <w:t>('#app');</w:t>
            </w:r>
          </w:p>
          <w:p w14:paraId="6FEC3992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 xml:space="preserve">  &lt;/script&gt;</w:t>
            </w:r>
          </w:p>
          <w:p w14:paraId="54698D2D" w14:textId="77777777" w:rsidR="00162A4B" w:rsidRPr="00162A4B" w:rsidRDefault="00162A4B" w:rsidP="00162A4B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162A4B">
              <w:rPr>
                <w:sz w:val="24"/>
                <w:szCs w:val="24"/>
                <w:lang w:val="en-US"/>
              </w:rPr>
              <w:t>&lt;/body&gt;</w:t>
            </w:r>
          </w:p>
          <w:p w14:paraId="21609D5E" w14:textId="7059E0EB" w:rsidR="004462B4" w:rsidRPr="00527F2E" w:rsidRDefault="00162A4B" w:rsidP="00162A4B">
            <w:pPr>
              <w:spacing w:after="0" w:line="240" w:lineRule="auto"/>
              <w:rPr>
                <w:sz w:val="24"/>
                <w:szCs w:val="24"/>
              </w:rPr>
            </w:pPr>
            <w:r w:rsidRPr="00162A4B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527F2E" w14:paraId="6CFC8FE0" w14:textId="77777777" w:rsidTr="005A3935">
        <w:tc>
          <w:tcPr>
            <w:tcW w:w="9345" w:type="dxa"/>
            <w:vAlign w:val="center"/>
          </w:tcPr>
          <w:p w14:paraId="1EACF9EC" w14:textId="5F3497B5" w:rsidR="004462B4" w:rsidRPr="00527F2E" w:rsidRDefault="004462B4" w:rsidP="00BB2DB8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27F2E">
              <w:rPr>
                <w:sz w:val="24"/>
                <w:szCs w:val="24"/>
              </w:rPr>
              <w:lastRenderedPageBreak/>
              <w:t>Код программы Задание 1</w:t>
            </w:r>
          </w:p>
        </w:tc>
      </w:tr>
    </w:tbl>
    <w:p w14:paraId="213C93FD" w14:textId="55DC9728" w:rsidR="004462B4" w:rsidRPr="00527F2E" w:rsidRDefault="00F06679" w:rsidP="00BB2DB8">
      <w:pPr>
        <w:spacing w:after="0" w:line="360" w:lineRule="auto"/>
        <w:rPr>
          <w:sz w:val="24"/>
          <w:szCs w:val="24"/>
        </w:rPr>
      </w:pPr>
      <w:r w:rsidRPr="00F06679">
        <w:rPr>
          <w:noProof/>
          <w:sz w:val="24"/>
          <w:szCs w:val="24"/>
        </w:rPr>
        <w:lastRenderedPageBreak/>
        <w:drawing>
          <wp:inline distT="0" distB="0" distL="0" distR="0" wp14:anchorId="0A9FAF07" wp14:editId="10D02CDC">
            <wp:extent cx="5940425" cy="600773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0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527F2E" w14:paraId="74A17171" w14:textId="77777777" w:rsidTr="0031445F">
        <w:tc>
          <w:tcPr>
            <w:tcW w:w="9345" w:type="dxa"/>
            <w:vAlign w:val="center"/>
          </w:tcPr>
          <w:p w14:paraId="0F100521" w14:textId="74318C65" w:rsidR="004462B4" w:rsidRPr="00527F2E" w:rsidRDefault="004462B4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</w:p>
        </w:tc>
      </w:tr>
      <w:tr w:rsidR="004462B4" w:rsidRPr="00527F2E" w14:paraId="766BB4B4" w14:textId="77777777" w:rsidTr="0031445F">
        <w:tc>
          <w:tcPr>
            <w:tcW w:w="9345" w:type="dxa"/>
            <w:vAlign w:val="center"/>
          </w:tcPr>
          <w:p w14:paraId="7089ED91" w14:textId="5A0A70AB" w:rsidR="004462B4" w:rsidRPr="00527F2E" w:rsidRDefault="004462B4" w:rsidP="00BB2DB8">
            <w:pPr>
              <w:spacing w:after="0" w:line="360" w:lineRule="auto"/>
              <w:jc w:val="center"/>
              <w:rPr>
                <w:sz w:val="24"/>
                <w:szCs w:val="24"/>
                <w:lang w:val="en-US"/>
              </w:rPr>
            </w:pPr>
            <w:r w:rsidRPr="00527F2E">
              <w:rPr>
                <w:sz w:val="24"/>
                <w:szCs w:val="24"/>
              </w:rPr>
              <w:t xml:space="preserve">Рисунок </w:t>
            </w:r>
            <w:r w:rsidR="00376438" w:rsidRPr="00527F2E">
              <w:rPr>
                <w:sz w:val="24"/>
                <w:szCs w:val="24"/>
              </w:rPr>
              <w:t>4</w:t>
            </w:r>
            <w:r w:rsidR="00BB2DB8" w:rsidRPr="00527F2E">
              <w:rPr>
                <w:sz w:val="24"/>
                <w:szCs w:val="24"/>
              </w:rPr>
              <w:t xml:space="preserve"> –</w:t>
            </w:r>
            <w:r w:rsidR="00953705" w:rsidRPr="00527F2E">
              <w:rPr>
                <w:sz w:val="24"/>
                <w:szCs w:val="24"/>
                <w:lang w:val="en-US"/>
              </w:rPr>
              <w:t xml:space="preserve"> </w:t>
            </w:r>
            <w:r w:rsidR="00953705" w:rsidRPr="00527F2E">
              <w:rPr>
                <w:rFonts w:eastAsia="Times New Roman"/>
                <w:i/>
                <w:sz w:val="24"/>
                <w:szCs w:val="24"/>
              </w:rPr>
              <w:t>Главная страница</w:t>
            </w:r>
          </w:p>
        </w:tc>
      </w:tr>
      <w:tr w:rsidR="004462B4" w:rsidRPr="00527F2E" w14:paraId="3360D2F7" w14:textId="77777777" w:rsidTr="0031445F">
        <w:tc>
          <w:tcPr>
            <w:tcW w:w="9345" w:type="dxa"/>
            <w:vAlign w:val="center"/>
          </w:tcPr>
          <w:p w14:paraId="1D006649" w14:textId="02DBFEEA" w:rsidR="004462B4" w:rsidRPr="00527F2E" w:rsidRDefault="00F06679" w:rsidP="00BB2DB8">
            <w:pPr>
              <w:spacing w:after="0" w:line="360" w:lineRule="auto"/>
              <w:jc w:val="center"/>
              <w:rPr>
                <w:sz w:val="24"/>
                <w:szCs w:val="24"/>
                <w:lang w:val="en-US"/>
              </w:rPr>
            </w:pPr>
            <w:r w:rsidRPr="00F06679">
              <w:rPr>
                <w:noProof/>
                <w:sz w:val="24"/>
                <w:szCs w:val="24"/>
                <w:lang w:val="en-US"/>
              </w:rPr>
              <w:lastRenderedPageBreak/>
              <w:drawing>
                <wp:inline distT="0" distB="0" distL="0" distR="0" wp14:anchorId="4CCEFB1F" wp14:editId="3B84C33C">
                  <wp:extent cx="5940425" cy="5995035"/>
                  <wp:effectExtent l="0" t="0" r="3175" b="571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5995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527F2E" w14:paraId="617090FB" w14:textId="77777777" w:rsidTr="0031445F">
        <w:tc>
          <w:tcPr>
            <w:tcW w:w="9345" w:type="dxa"/>
            <w:vAlign w:val="center"/>
          </w:tcPr>
          <w:p w14:paraId="248A1C68" w14:textId="7206FD07" w:rsidR="004462B4" w:rsidRPr="00527F2E" w:rsidRDefault="004462B4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 xml:space="preserve">Рисунок </w:t>
            </w:r>
            <w:r w:rsidR="00376438" w:rsidRPr="00527F2E">
              <w:rPr>
                <w:sz w:val="24"/>
                <w:szCs w:val="24"/>
              </w:rPr>
              <w:t>5</w:t>
            </w:r>
            <w:r w:rsidR="00BB2DB8" w:rsidRPr="00527F2E">
              <w:rPr>
                <w:sz w:val="24"/>
                <w:szCs w:val="24"/>
              </w:rPr>
              <w:t xml:space="preserve"> –</w:t>
            </w:r>
            <w:r w:rsidRPr="00527F2E">
              <w:rPr>
                <w:sz w:val="24"/>
                <w:szCs w:val="24"/>
              </w:rPr>
              <w:t xml:space="preserve"> </w:t>
            </w:r>
            <w:r w:rsidR="00953705" w:rsidRPr="00527F2E">
              <w:rPr>
                <w:rFonts w:eastAsia="Times New Roman"/>
                <w:i/>
                <w:sz w:val="24"/>
                <w:szCs w:val="24"/>
              </w:rPr>
              <w:t>Главная страница после нажатия «</w:t>
            </w:r>
            <w:r w:rsidR="00F06679">
              <w:rPr>
                <w:rFonts w:eastAsia="Times New Roman"/>
                <w:i/>
                <w:sz w:val="24"/>
                <w:szCs w:val="24"/>
                <w:lang w:val="en-US"/>
              </w:rPr>
              <w:t>Increment</w:t>
            </w:r>
            <w:r w:rsidR="00953705" w:rsidRPr="00527F2E">
              <w:rPr>
                <w:rFonts w:eastAsia="Times New Roman"/>
                <w:i/>
                <w:sz w:val="24"/>
                <w:szCs w:val="24"/>
              </w:rPr>
              <w:t>»</w:t>
            </w:r>
          </w:p>
        </w:tc>
      </w:tr>
      <w:tr w:rsidR="0073170E" w:rsidRPr="00527F2E" w14:paraId="7412C0FD" w14:textId="77777777" w:rsidTr="0031445F">
        <w:tc>
          <w:tcPr>
            <w:tcW w:w="9345" w:type="dxa"/>
            <w:vAlign w:val="center"/>
          </w:tcPr>
          <w:p w14:paraId="63DEC404" w14:textId="4AE07917" w:rsidR="0073170E" w:rsidRPr="00527F2E" w:rsidRDefault="000B7276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0B7276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20924E62" wp14:editId="27D5D614">
                  <wp:extent cx="4296375" cy="5458587"/>
                  <wp:effectExtent l="0" t="0" r="9525" b="889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96375" cy="5458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170E" w:rsidRPr="00527F2E" w14:paraId="7F506D7B" w14:textId="77777777" w:rsidTr="0031445F">
        <w:tc>
          <w:tcPr>
            <w:tcW w:w="9345" w:type="dxa"/>
            <w:vAlign w:val="center"/>
          </w:tcPr>
          <w:p w14:paraId="46492655" w14:textId="19807E2B" w:rsidR="0073170E" w:rsidRPr="00527F2E" w:rsidRDefault="0073170E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>Рисунок 6 –</w:t>
            </w:r>
            <w:r w:rsidR="00953705" w:rsidRPr="00527F2E">
              <w:rPr>
                <w:sz w:val="24"/>
                <w:szCs w:val="24"/>
              </w:rPr>
              <w:t xml:space="preserve"> Главная страница после нажатия «</w:t>
            </w:r>
            <w:r w:rsidR="00F06679">
              <w:rPr>
                <w:sz w:val="24"/>
                <w:szCs w:val="24"/>
                <w:lang w:val="en-US"/>
              </w:rPr>
              <w:t>Destroy</w:t>
            </w:r>
            <w:r w:rsidR="00F06679" w:rsidRPr="00F06679">
              <w:rPr>
                <w:sz w:val="24"/>
                <w:szCs w:val="24"/>
              </w:rPr>
              <w:t xml:space="preserve"> </w:t>
            </w:r>
            <w:r w:rsidR="00F06679">
              <w:rPr>
                <w:sz w:val="24"/>
                <w:szCs w:val="24"/>
                <w:lang w:val="en-US"/>
              </w:rPr>
              <w:t>Component</w:t>
            </w:r>
            <w:r w:rsidR="00953705" w:rsidRPr="00527F2E">
              <w:rPr>
                <w:sz w:val="24"/>
                <w:szCs w:val="24"/>
              </w:rPr>
              <w:t>»</w:t>
            </w:r>
          </w:p>
        </w:tc>
      </w:tr>
      <w:tr w:rsidR="00AD72FB" w:rsidRPr="00527F2E" w14:paraId="10993A32" w14:textId="77777777" w:rsidTr="0031445F">
        <w:tc>
          <w:tcPr>
            <w:tcW w:w="9345" w:type="dxa"/>
            <w:vAlign w:val="center"/>
          </w:tcPr>
          <w:p w14:paraId="6F830665" w14:textId="70B732A4" w:rsidR="00AD72FB" w:rsidRPr="00862F4E" w:rsidRDefault="00DB6FAC" w:rsidP="00BB2DB8">
            <w:pPr>
              <w:spacing w:after="0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object w:dxaOrig="6073" w:dyaOrig="15373" w14:anchorId="0F81BD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5.2pt;height:670.8pt" o:ole="">
                  <v:imagedata r:id="rId13" o:title=""/>
                </v:shape>
                <o:OLEObject Type="Embed" ProgID="Visio.Drawing.15" ShapeID="_x0000_i1025" DrawAspect="Content" ObjectID="_1794130225" r:id="rId14"/>
              </w:object>
            </w:r>
          </w:p>
        </w:tc>
      </w:tr>
      <w:tr w:rsidR="00AD72FB" w:rsidRPr="00527F2E" w14:paraId="71CACAA2" w14:textId="77777777" w:rsidTr="0031445F">
        <w:tc>
          <w:tcPr>
            <w:tcW w:w="9345" w:type="dxa"/>
            <w:vAlign w:val="center"/>
          </w:tcPr>
          <w:p w14:paraId="0BB12C3E" w14:textId="77777777" w:rsidR="00AD72FB" w:rsidRDefault="00AD72FB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 xml:space="preserve">Рисунок </w:t>
            </w:r>
            <w:r w:rsidR="0073170E" w:rsidRPr="00527F2E">
              <w:rPr>
                <w:sz w:val="24"/>
                <w:szCs w:val="24"/>
              </w:rPr>
              <w:t>7</w:t>
            </w:r>
            <w:r w:rsidR="00BB2DB8" w:rsidRPr="00527F2E">
              <w:rPr>
                <w:sz w:val="24"/>
                <w:szCs w:val="24"/>
              </w:rPr>
              <w:t xml:space="preserve"> –</w:t>
            </w:r>
            <w:r w:rsidR="00376438" w:rsidRPr="00527F2E">
              <w:rPr>
                <w:sz w:val="24"/>
                <w:szCs w:val="24"/>
              </w:rPr>
              <w:t xml:space="preserve"> </w:t>
            </w:r>
            <w:r w:rsidR="00C03313" w:rsidRPr="00527F2E">
              <w:rPr>
                <w:sz w:val="24"/>
                <w:szCs w:val="24"/>
              </w:rPr>
              <w:t xml:space="preserve">Сеть Петри </w:t>
            </w:r>
            <w:r w:rsidR="003E3B5E" w:rsidRPr="00527F2E">
              <w:rPr>
                <w:sz w:val="24"/>
                <w:szCs w:val="24"/>
              </w:rPr>
              <w:t xml:space="preserve">к </w:t>
            </w:r>
            <w:r w:rsidR="00E0310D" w:rsidRPr="00527F2E">
              <w:rPr>
                <w:sz w:val="24"/>
                <w:szCs w:val="24"/>
              </w:rPr>
              <w:t>з</w:t>
            </w:r>
            <w:r w:rsidR="00C03313" w:rsidRPr="00527F2E">
              <w:rPr>
                <w:sz w:val="24"/>
                <w:szCs w:val="24"/>
              </w:rPr>
              <w:t>адани</w:t>
            </w:r>
            <w:r w:rsidR="003E3B5E" w:rsidRPr="00527F2E">
              <w:rPr>
                <w:sz w:val="24"/>
                <w:szCs w:val="24"/>
              </w:rPr>
              <w:t>ю</w:t>
            </w:r>
            <w:r w:rsidR="00C03313" w:rsidRPr="00527F2E">
              <w:rPr>
                <w:sz w:val="24"/>
                <w:szCs w:val="24"/>
              </w:rPr>
              <w:t xml:space="preserve"> 1</w:t>
            </w:r>
          </w:p>
          <w:p w14:paraId="5D71CCCD" w14:textId="06C3416A" w:rsidR="00A044A3" w:rsidRPr="00527F2E" w:rsidRDefault="00A044A3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</w:p>
        </w:tc>
      </w:tr>
    </w:tbl>
    <w:p w14:paraId="245BE214" w14:textId="253B8E0F" w:rsidR="004462B4" w:rsidRPr="00527F2E" w:rsidRDefault="004462B4" w:rsidP="00BB2DB8">
      <w:pPr>
        <w:pStyle w:val="1"/>
        <w:spacing w:before="0" w:line="360" w:lineRule="auto"/>
        <w:ind w:firstLine="708"/>
        <w:rPr>
          <w:rFonts w:cs="Times New Roman"/>
          <w:sz w:val="24"/>
          <w:szCs w:val="24"/>
        </w:rPr>
      </w:pPr>
      <w:bookmarkStart w:id="6" w:name="_Toc183505576"/>
      <w:r w:rsidRPr="00527F2E">
        <w:rPr>
          <w:rFonts w:cs="Times New Roman"/>
          <w:sz w:val="24"/>
          <w:szCs w:val="24"/>
        </w:rPr>
        <w:lastRenderedPageBreak/>
        <w:t xml:space="preserve">Содержательная часть по </w:t>
      </w:r>
      <w:r w:rsidR="00376438" w:rsidRPr="00527F2E">
        <w:rPr>
          <w:rFonts w:cs="Times New Roman"/>
          <w:sz w:val="24"/>
          <w:szCs w:val="24"/>
        </w:rPr>
        <w:t>циклической отрисовке</w:t>
      </w:r>
      <w:bookmarkEnd w:id="6"/>
    </w:p>
    <w:p w14:paraId="73FCD581" w14:textId="77777777" w:rsidR="004462B4" w:rsidRPr="00527F2E" w:rsidRDefault="004462B4" w:rsidP="00BB2DB8">
      <w:pPr>
        <w:spacing w:after="0" w:line="360" w:lineRule="auto"/>
        <w:rPr>
          <w:sz w:val="24"/>
          <w:szCs w:val="24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527F2E" w14:paraId="6869F955" w14:textId="77777777" w:rsidTr="009F3788">
        <w:tc>
          <w:tcPr>
            <w:tcW w:w="9345" w:type="dxa"/>
            <w:shd w:val="clear" w:color="auto" w:fill="auto"/>
            <w:vAlign w:val="center"/>
          </w:tcPr>
          <w:p w14:paraId="2AB659D2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&lt;!DOCTYPE html&gt;</w:t>
            </w:r>
          </w:p>
          <w:p w14:paraId="30A083EA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&lt;html lang="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u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"&gt;</w:t>
            </w:r>
          </w:p>
          <w:p w14:paraId="18F16B72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&lt;head&gt;</w:t>
            </w:r>
          </w:p>
          <w:p w14:paraId="00B3BA2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&lt;meta charset="UTF-8" /&gt;</w:t>
            </w:r>
          </w:p>
          <w:p w14:paraId="09FA07F3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&lt;meta name="viewport" content="width=device-width, initial-scale=1.0" /&gt;</w:t>
            </w:r>
          </w:p>
          <w:p w14:paraId="580FA036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lt;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titl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Фрагментированное изображение в таблице&lt;/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titl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6A822007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&lt;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styl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1D139DF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/* Стили таблицы и ячеек */</w:t>
            </w:r>
          </w:p>
          <w:p w14:paraId="14A0A68A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.image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-table {</w:t>
            </w:r>
          </w:p>
          <w:p w14:paraId="7221B56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width: 100%;</w:t>
            </w:r>
          </w:p>
          <w:p w14:paraId="12381B64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max-width: 500px;</w:t>
            </w:r>
          </w:p>
          <w:p w14:paraId="0D7F7405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margin: auto;</w:t>
            </w:r>
          </w:p>
          <w:p w14:paraId="6D928921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border-collapse: collapse;</w:t>
            </w:r>
          </w:p>
          <w:p w14:paraId="29A3A25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border: 1px solid #ddd;</w:t>
            </w:r>
          </w:p>
          <w:p w14:paraId="05988881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}</w:t>
            </w:r>
          </w:p>
          <w:p w14:paraId="47B9719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30486914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.image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-cell {</w:t>
            </w:r>
          </w:p>
          <w:p w14:paraId="64F40452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width: 100px;</w:t>
            </w:r>
          </w:p>
          <w:p w14:paraId="0056B8C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height: 100px;</w:t>
            </w:r>
          </w:p>
          <w:p w14:paraId="19FA540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border: 1px solid #ddd;</w:t>
            </w:r>
          </w:p>
          <w:p w14:paraId="33754AF6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background-size: cover;</w:t>
            </w:r>
          </w:p>
          <w:p w14:paraId="35C981BC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background-position: center;</w:t>
            </w:r>
          </w:p>
          <w:p w14:paraId="0E82E876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}</w:t>
            </w:r>
          </w:p>
          <w:p w14:paraId="4F1C9E34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&lt;/style&gt;</w:t>
            </w:r>
          </w:p>
          <w:p w14:paraId="17EE1898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&lt;/head&gt;</w:t>
            </w:r>
          </w:p>
          <w:p w14:paraId="243241AF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&lt;body&gt;</w:t>
            </w:r>
          </w:p>
          <w:p w14:paraId="370E8E79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&lt;div id="app"&gt;</w:t>
            </w:r>
          </w:p>
          <w:p w14:paraId="447C7EC4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lt;!--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Ввод количества строк и столбцов --&gt;</w:t>
            </w:r>
          </w:p>
          <w:p w14:paraId="7717F1A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&lt;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div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6C9D91D1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  &lt;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label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Количество строк:&lt;/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label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73EFE127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  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&lt;input type="number" v-</w:t>
            </w:r>
            <w:proofErr w:type="spellStart"/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odel.number</w:t>
            </w:r>
            <w:proofErr w:type="spellEnd"/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="rows" min="2" @input="rows =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ath.ma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rows, 2)" /&gt;</w:t>
            </w:r>
          </w:p>
          <w:p w14:paraId="549D9A77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3D3BA677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&lt;label&gt;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Количество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столбцов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:&lt;/label&gt;</w:t>
            </w:r>
          </w:p>
          <w:p w14:paraId="346DF7E7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&lt;input type="number" v-</w:t>
            </w:r>
            <w:proofErr w:type="spellStart"/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odel.number</w:t>
            </w:r>
            <w:proofErr w:type="spellEnd"/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="columns" min="3" @input="columns =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ath.ma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columns, 3)" /&gt;</w:t>
            </w:r>
          </w:p>
          <w:p w14:paraId="79CC1622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2579FF8E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lt;!--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Таблица с фрагментами изображения --&gt;</w:t>
            </w:r>
          </w:p>
          <w:p w14:paraId="544D9EF6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  &lt;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tabl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clas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="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image-tabl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"&gt;</w:t>
            </w:r>
          </w:p>
          <w:p w14:paraId="40D81BEF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    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&lt;tr v-for="row in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owsArray</w:t>
            </w:r>
            <w:proofErr w:type="spellEnd"/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" :key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="row"&gt;</w:t>
            </w:r>
          </w:p>
          <w:p w14:paraId="3DB46E2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&lt;td</w:t>
            </w:r>
          </w:p>
          <w:p w14:paraId="4DF19458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v-for="col in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lumnsArray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"</w:t>
            </w:r>
          </w:p>
          <w:p w14:paraId="47D4E23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:key="col"</w:t>
            </w:r>
          </w:p>
          <w:p w14:paraId="4CF62CB2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:style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="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getCellStyl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owInde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row, col))"</w:t>
            </w:r>
          </w:p>
          <w:p w14:paraId="1B1D79AA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class="image-cell"</w:t>
            </w:r>
          </w:p>
          <w:p w14:paraId="54D12FCB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&gt;&lt;/td&gt;</w:t>
            </w:r>
          </w:p>
          <w:p w14:paraId="7823720F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lastRenderedPageBreak/>
              <w:t xml:space="preserve">        &lt;/tr&gt;</w:t>
            </w:r>
          </w:p>
          <w:p w14:paraId="02DB9833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lt;/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tabl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3D6A7BA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&lt;/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div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39156B37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&lt;/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div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05BEEF68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</w:p>
          <w:p w14:paraId="08F314C5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lt;!--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Подключение Vue.js --&gt;</w:t>
            </w:r>
          </w:p>
          <w:p w14:paraId="70706E94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&lt;scrip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src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="https://unpkg.com/vue@3/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dist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/vue.global.js"&gt;&lt;/script&gt;</w:t>
            </w:r>
          </w:p>
          <w:p w14:paraId="244F19A1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&lt;script&gt;</w:t>
            </w:r>
          </w:p>
          <w:p w14:paraId="099704B1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const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{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reateApp</w:t>
            </w:r>
            <w:proofErr w:type="spellEnd"/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, ref, computed } = Vue;</w:t>
            </w:r>
          </w:p>
          <w:p w14:paraId="019BAD8E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4C5DDD5A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</w:t>
            </w:r>
            <w:proofErr w:type="spellStart"/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reateApp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{</w:t>
            </w:r>
          </w:p>
          <w:p w14:paraId="4801AB73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setup(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) {</w:t>
            </w:r>
          </w:p>
          <w:p w14:paraId="031B3359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const rows =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ef(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2);</w:t>
            </w:r>
          </w:p>
          <w:p w14:paraId="458D8545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const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column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= </w:t>
            </w:r>
            <w:proofErr w:type="spellStart"/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ref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(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3);</w:t>
            </w:r>
          </w:p>
          <w:p w14:paraId="613E7ACA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</w:p>
          <w:p w14:paraId="34F9763E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    // Список фрагментов изображения (пути к файлам частей)</w:t>
            </w:r>
          </w:p>
          <w:p w14:paraId="613A00B6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       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cons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magePart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[</w:t>
            </w:r>
          </w:p>
          <w:p w14:paraId="093A3E4E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'../Pict/image_part_001.jpg',</w:t>
            </w:r>
          </w:p>
          <w:p w14:paraId="1A74F74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'../Pict/image_part_002.jpg',</w:t>
            </w:r>
          </w:p>
          <w:p w14:paraId="14400AF5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'../Pict/image_part_003.jpg',</w:t>
            </w:r>
          </w:p>
          <w:p w14:paraId="77F12581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'../Pict/image_part_004.jpg',</w:t>
            </w:r>
          </w:p>
          <w:p w14:paraId="7938B128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'../Pict/image_part_005.jpg',</w:t>
            </w:r>
          </w:p>
          <w:p w14:paraId="0EF14FEF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'../Pict/image_part_006.jpg',</w:t>
            </w:r>
          </w:p>
          <w:p w14:paraId="5A9435C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];</w:t>
            </w:r>
          </w:p>
          <w:p w14:paraId="02E0D93C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06FA8B85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cons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owsArray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mputed(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() =&gt;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Array.from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({ length: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ath.ma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ows.valu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, 2) }, (_,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) =&gt;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));</w:t>
            </w:r>
          </w:p>
          <w:p w14:paraId="54C7340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cons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lumnsArray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mputed(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() =&gt;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Array.from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({ length: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ath.ma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lumns.valu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, 3) }, (_,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) =&gt;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));</w:t>
            </w:r>
          </w:p>
          <w:p w14:paraId="7924B32C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0FFA9573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cons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paddedImagePart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mputed(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) =&gt; {</w:t>
            </w:r>
          </w:p>
          <w:p w14:paraId="1B44170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cons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totalCell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</w:t>
            </w:r>
            <w:proofErr w:type="spellStart"/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ath.ma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</w:t>
            </w:r>
            <w:proofErr w:type="spellStart"/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ows.valu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, 2) *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ath.ma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lumns.valu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, 3);</w:t>
            </w:r>
          </w:p>
          <w:p w14:paraId="1E3313A6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28858712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if (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ows.valu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&lt;= 2 &amp;&amp;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lumns.valu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&lt;= 3) return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magePart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;</w:t>
            </w:r>
          </w:p>
          <w:p w14:paraId="259B871F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5A9B71F9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cons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emptyCell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Array(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totalCells</w:t>
            </w:r>
            <w:proofErr w:type="spellEnd"/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).fill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null);</w:t>
            </w:r>
          </w:p>
          <w:p w14:paraId="187042C3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cons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startInde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ath.floor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(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totalCell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-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mageParts.length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) / 2);</w:t>
            </w:r>
          </w:p>
          <w:p w14:paraId="25BDFC7F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048C5CD2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for (le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0;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&lt;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mageParts.length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;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++) {</w:t>
            </w:r>
          </w:p>
          <w:p w14:paraId="17D19F1C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</w:t>
            </w:r>
            <w:proofErr w:type="spellStart"/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emptyCell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[</w:t>
            </w:r>
            <w:proofErr w:type="spellStart"/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startInde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+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] =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magePart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[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i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];</w:t>
            </w:r>
          </w:p>
          <w:p w14:paraId="5FD1BF33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}</w:t>
            </w:r>
          </w:p>
          <w:p w14:paraId="0CA0F30E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return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emptyCells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;</w:t>
            </w:r>
          </w:p>
          <w:p w14:paraId="1599064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});</w:t>
            </w:r>
          </w:p>
          <w:p w14:paraId="2A9383E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78370249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cons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owInde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(row, col) =&gt; row * </w:t>
            </w:r>
            <w:proofErr w:type="spellStart"/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Math.ma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</w:t>
            </w:r>
            <w:proofErr w:type="spellStart"/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lumns.valu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, 3) + col;</w:t>
            </w:r>
          </w:p>
          <w:p w14:paraId="715FA985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7DF74F05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const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getCellStyl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= (index) =&gt; {</w:t>
            </w:r>
          </w:p>
          <w:p w14:paraId="139F6ED3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const part =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paddedImageParts.valu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[index];</w:t>
            </w:r>
          </w:p>
          <w:p w14:paraId="666B5FCE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return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 xml:space="preserve">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part</w:t>
            </w:r>
            <w:proofErr w:type="spellEnd"/>
          </w:p>
          <w:p w14:paraId="404742CB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lastRenderedPageBreak/>
              <w:t xml:space="preserve">            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? {</w:t>
            </w:r>
          </w:p>
          <w:p w14:paraId="08DA413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   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backgroundImag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: `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url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${part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})`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,</w:t>
            </w:r>
          </w:p>
          <w:p w14:paraId="38056C52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   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backgroundSiz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: 'cover',</w:t>
            </w:r>
          </w:p>
          <w:p w14:paraId="4319513E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   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backgroundPosition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: 'center',</w:t>
            </w:r>
          </w:p>
          <w:p w14:paraId="3D4E8DFE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  }</w:t>
            </w:r>
          </w:p>
          <w:p w14:paraId="09AA1448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  : {};</w:t>
            </w:r>
          </w:p>
          <w:p w14:paraId="5CD8BAD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};</w:t>
            </w:r>
          </w:p>
          <w:p w14:paraId="0183A14C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</w:p>
          <w:p w14:paraId="31CF8B05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return {</w:t>
            </w:r>
          </w:p>
          <w:p w14:paraId="02151151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rows,</w:t>
            </w:r>
          </w:p>
          <w:p w14:paraId="7D460EE0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columns,</w:t>
            </w:r>
          </w:p>
          <w:p w14:paraId="03B5A3A6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owsArray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,</w:t>
            </w:r>
          </w:p>
          <w:p w14:paraId="6A53D844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columnsArray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,</w:t>
            </w:r>
          </w:p>
          <w:p w14:paraId="2D9C950D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rowIndex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,</w:t>
            </w:r>
          </w:p>
          <w:p w14:paraId="6B0EE039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  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getCellStyle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,</w:t>
            </w:r>
          </w:p>
          <w:p w14:paraId="34BCD601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  };</w:t>
            </w:r>
          </w:p>
          <w:p w14:paraId="4B6AC266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  },</w:t>
            </w:r>
          </w:p>
          <w:p w14:paraId="59B09B52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  }</w:t>
            </w:r>
            <w:proofErr w:type="gramStart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).mount</w:t>
            </w:r>
            <w:proofErr w:type="gramEnd"/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>('#app');</w:t>
            </w:r>
          </w:p>
          <w:p w14:paraId="67437194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val="en-US" w:eastAsia="zh-CN" w:bidi="th-TH"/>
              </w:rPr>
              <w:t xml:space="preserve">  </w:t>
            </w: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lt;/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script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21691DF9" w14:textId="77777777" w:rsidR="009F3788" w:rsidRPr="00BD4A6E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lt;/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body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5F8F9804" w14:textId="58AF9FD0" w:rsidR="00106FBA" w:rsidRPr="00106FBA" w:rsidRDefault="009F3788" w:rsidP="009F3788">
            <w:pPr>
              <w:spacing w:after="0" w:line="285" w:lineRule="atLeast"/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</w:pPr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lt;/</w:t>
            </w:r>
            <w:proofErr w:type="spellStart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html</w:t>
            </w:r>
            <w:proofErr w:type="spellEnd"/>
            <w:r w:rsidRPr="00BD4A6E">
              <w:rPr>
                <w:rFonts w:ascii="Consolas" w:eastAsia="Times New Roman" w:hAnsi="Consolas"/>
                <w:sz w:val="21"/>
                <w:szCs w:val="21"/>
                <w:lang w:eastAsia="zh-CN" w:bidi="th-TH"/>
              </w:rPr>
              <w:t>&gt;</w:t>
            </w:r>
          </w:p>
          <w:p w14:paraId="4597B790" w14:textId="1AB35FB9" w:rsidR="004462B4" w:rsidRPr="00527F2E" w:rsidRDefault="004462B4" w:rsidP="00162A4B">
            <w:pPr>
              <w:spacing w:after="0" w:line="240" w:lineRule="auto"/>
              <w:rPr>
                <w:sz w:val="24"/>
                <w:szCs w:val="24"/>
              </w:rPr>
            </w:pPr>
          </w:p>
        </w:tc>
      </w:tr>
      <w:tr w:rsidR="004462B4" w:rsidRPr="00527F2E" w14:paraId="44A0BFE1" w14:textId="77777777" w:rsidTr="009048FD">
        <w:tc>
          <w:tcPr>
            <w:tcW w:w="9345" w:type="dxa"/>
            <w:vAlign w:val="center"/>
          </w:tcPr>
          <w:p w14:paraId="448F32E8" w14:textId="47F42BE0" w:rsidR="004462B4" w:rsidRPr="00527F2E" w:rsidRDefault="004462B4" w:rsidP="00BB2DB8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27F2E">
              <w:rPr>
                <w:sz w:val="24"/>
                <w:szCs w:val="24"/>
              </w:rPr>
              <w:lastRenderedPageBreak/>
              <w:t xml:space="preserve">Код программы Задание </w:t>
            </w:r>
            <w:r w:rsidR="006821D5" w:rsidRPr="00527F2E">
              <w:rPr>
                <w:sz w:val="24"/>
                <w:szCs w:val="24"/>
                <w:lang w:val="en-US"/>
              </w:rPr>
              <w:t>2</w:t>
            </w:r>
          </w:p>
        </w:tc>
      </w:tr>
    </w:tbl>
    <w:p w14:paraId="65EDED28" w14:textId="77777777" w:rsidR="004462B4" w:rsidRPr="00527F2E" w:rsidRDefault="004462B4" w:rsidP="00BB2DB8">
      <w:pPr>
        <w:spacing w:after="0" w:line="360" w:lineRule="auto"/>
        <w:rPr>
          <w:sz w:val="24"/>
          <w:szCs w:val="24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527F2E" w14:paraId="446BE5E7" w14:textId="77777777" w:rsidTr="009048FD">
        <w:tc>
          <w:tcPr>
            <w:tcW w:w="9345" w:type="dxa"/>
            <w:vAlign w:val="center"/>
          </w:tcPr>
          <w:p w14:paraId="73B0103D" w14:textId="0A779716" w:rsidR="004462B4" w:rsidRPr="00527F2E" w:rsidRDefault="000F4260" w:rsidP="00BB2DB8">
            <w:pPr>
              <w:spacing w:after="0" w:line="360" w:lineRule="auto"/>
              <w:jc w:val="center"/>
              <w:rPr>
                <w:sz w:val="24"/>
                <w:szCs w:val="24"/>
                <w:lang w:val="en-US"/>
              </w:rPr>
            </w:pPr>
            <w:r w:rsidRPr="000F4260">
              <w:rPr>
                <w:sz w:val="24"/>
                <w:szCs w:val="24"/>
                <w:lang w:val="en-US"/>
              </w:rPr>
              <w:drawing>
                <wp:inline distT="0" distB="0" distL="0" distR="0" wp14:anchorId="28EBDAD8" wp14:editId="7B375E9E">
                  <wp:extent cx="5940425" cy="2350135"/>
                  <wp:effectExtent l="0" t="0" r="317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350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527F2E" w14:paraId="4152FDBD" w14:textId="77777777" w:rsidTr="009048FD">
        <w:tc>
          <w:tcPr>
            <w:tcW w:w="9345" w:type="dxa"/>
            <w:vAlign w:val="center"/>
          </w:tcPr>
          <w:p w14:paraId="7A5F9E90" w14:textId="76979CB3" w:rsidR="004462B4" w:rsidRPr="00527F2E" w:rsidRDefault="004462B4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 xml:space="preserve">Рисунок </w:t>
            </w:r>
            <w:r w:rsidR="0073170E" w:rsidRPr="00527F2E">
              <w:rPr>
                <w:sz w:val="24"/>
                <w:szCs w:val="24"/>
              </w:rPr>
              <w:t>8</w:t>
            </w:r>
            <w:r w:rsidR="00BB2DB8" w:rsidRPr="00527F2E">
              <w:rPr>
                <w:sz w:val="24"/>
                <w:szCs w:val="24"/>
              </w:rPr>
              <w:t xml:space="preserve"> –</w:t>
            </w:r>
            <w:r w:rsidR="00DD5EFE" w:rsidRPr="00527F2E">
              <w:rPr>
                <w:sz w:val="24"/>
                <w:szCs w:val="24"/>
              </w:rPr>
              <w:t xml:space="preserve"> Отображение в браузере задания 2</w:t>
            </w:r>
          </w:p>
        </w:tc>
      </w:tr>
      <w:tr w:rsidR="004462B4" w:rsidRPr="00527F2E" w14:paraId="65443B8D" w14:textId="77777777" w:rsidTr="009048FD">
        <w:tc>
          <w:tcPr>
            <w:tcW w:w="9345" w:type="dxa"/>
            <w:vAlign w:val="center"/>
          </w:tcPr>
          <w:p w14:paraId="27DD0637" w14:textId="422B44A8" w:rsidR="004462B4" w:rsidRPr="00527F2E" w:rsidRDefault="000F4260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0F4260">
              <w:rPr>
                <w:sz w:val="24"/>
                <w:szCs w:val="24"/>
              </w:rPr>
              <w:lastRenderedPageBreak/>
              <w:drawing>
                <wp:inline distT="0" distB="0" distL="0" distR="0" wp14:anchorId="10F5C9A2" wp14:editId="40451535">
                  <wp:extent cx="5940425" cy="4199890"/>
                  <wp:effectExtent l="0" t="0" r="317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99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527F2E" w14:paraId="6DFABDBC" w14:textId="77777777" w:rsidTr="009048FD">
        <w:tc>
          <w:tcPr>
            <w:tcW w:w="9345" w:type="dxa"/>
            <w:vAlign w:val="center"/>
          </w:tcPr>
          <w:p w14:paraId="05AD8CAF" w14:textId="1A10945F" w:rsidR="004462B4" w:rsidRPr="00527F2E" w:rsidRDefault="004462B4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 xml:space="preserve">Рисунок </w:t>
            </w:r>
            <w:r w:rsidR="0073170E" w:rsidRPr="00527F2E">
              <w:rPr>
                <w:sz w:val="24"/>
                <w:szCs w:val="24"/>
              </w:rPr>
              <w:t>9</w:t>
            </w:r>
            <w:r w:rsidR="00BB2DB8" w:rsidRPr="00527F2E">
              <w:rPr>
                <w:sz w:val="24"/>
                <w:szCs w:val="24"/>
              </w:rPr>
              <w:t xml:space="preserve"> –</w:t>
            </w:r>
            <w:r w:rsidRPr="00527F2E">
              <w:rPr>
                <w:sz w:val="24"/>
                <w:szCs w:val="24"/>
              </w:rPr>
              <w:t xml:space="preserve"> </w:t>
            </w:r>
            <w:r w:rsidR="00DD5EFE" w:rsidRPr="00527F2E">
              <w:rPr>
                <w:sz w:val="24"/>
                <w:szCs w:val="24"/>
              </w:rPr>
              <w:t>Отображение в браузере задания 2 в изменённом состоянии</w:t>
            </w:r>
          </w:p>
        </w:tc>
      </w:tr>
      <w:tr w:rsidR="007C6995" w:rsidRPr="00527F2E" w14:paraId="534A584F" w14:textId="77777777" w:rsidTr="009048FD">
        <w:tc>
          <w:tcPr>
            <w:tcW w:w="9345" w:type="dxa"/>
            <w:vAlign w:val="center"/>
          </w:tcPr>
          <w:p w14:paraId="26DEFADB" w14:textId="2807A17A" w:rsidR="007C6995" w:rsidRPr="00527F2E" w:rsidRDefault="0034628C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object w:dxaOrig="10250" w:dyaOrig="10645" w14:anchorId="5006325F">
                <v:shape id="_x0000_i1026" type="#_x0000_t75" style="width:467.4pt;height:485.4pt" o:ole="">
                  <v:imagedata r:id="rId17" o:title=""/>
                </v:shape>
                <o:OLEObject Type="Embed" ProgID="Visio.Drawing.15" ShapeID="_x0000_i1026" DrawAspect="Content" ObjectID="_1794130226" r:id="rId18"/>
              </w:object>
            </w:r>
          </w:p>
        </w:tc>
      </w:tr>
      <w:tr w:rsidR="007C6995" w:rsidRPr="00527F2E" w14:paraId="298D46A9" w14:textId="77777777" w:rsidTr="009048FD">
        <w:tc>
          <w:tcPr>
            <w:tcW w:w="9345" w:type="dxa"/>
            <w:vAlign w:val="center"/>
          </w:tcPr>
          <w:p w14:paraId="104B0862" w14:textId="203A0087" w:rsidR="007C6995" w:rsidRPr="00527F2E" w:rsidRDefault="007C6995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 xml:space="preserve">Рисунок </w:t>
            </w:r>
            <w:r w:rsidR="0073170E" w:rsidRPr="00527F2E">
              <w:rPr>
                <w:sz w:val="24"/>
                <w:szCs w:val="24"/>
              </w:rPr>
              <w:t>10</w:t>
            </w:r>
            <w:r w:rsidR="00BB2DB8" w:rsidRPr="00527F2E">
              <w:rPr>
                <w:sz w:val="24"/>
                <w:szCs w:val="24"/>
              </w:rPr>
              <w:t xml:space="preserve"> –</w:t>
            </w:r>
            <w:r w:rsidR="00376438" w:rsidRPr="00527F2E">
              <w:rPr>
                <w:sz w:val="24"/>
                <w:szCs w:val="24"/>
              </w:rPr>
              <w:t xml:space="preserve"> </w:t>
            </w:r>
            <w:r w:rsidR="00C03313" w:rsidRPr="00527F2E">
              <w:rPr>
                <w:sz w:val="24"/>
                <w:szCs w:val="24"/>
              </w:rPr>
              <w:t>Сеть Петри</w:t>
            </w:r>
            <w:r w:rsidR="00BB2DB8" w:rsidRPr="00527F2E">
              <w:rPr>
                <w:sz w:val="24"/>
                <w:szCs w:val="24"/>
              </w:rPr>
              <w:t xml:space="preserve"> к</w:t>
            </w:r>
            <w:r w:rsidR="00C03313" w:rsidRPr="00527F2E">
              <w:rPr>
                <w:sz w:val="24"/>
                <w:szCs w:val="24"/>
              </w:rPr>
              <w:t xml:space="preserve"> </w:t>
            </w:r>
            <w:r w:rsidR="00D215A3" w:rsidRPr="00527F2E">
              <w:rPr>
                <w:sz w:val="24"/>
                <w:szCs w:val="24"/>
              </w:rPr>
              <w:t>з</w:t>
            </w:r>
            <w:r w:rsidR="00C03313" w:rsidRPr="00527F2E">
              <w:rPr>
                <w:sz w:val="24"/>
                <w:szCs w:val="24"/>
              </w:rPr>
              <w:t>адани</w:t>
            </w:r>
            <w:r w:rsidR="00BB2DB8" w:rsidRPr="00527F2E">
              <w:rPr>
                <w:sz w:val="24"/>
                <w:szCs w:val="24"/>
              </w:rPr>
              <w:t>ю</w:t>
            </w:r>
            <w:r w:rsidR="00C03313" w:rsidRPr="00527F2E">
              <w:rPr>
                <w:sz w:val="24"/>
                <w:szCs w:val="24"/>
              </w:rPr>
              <w:t xml:space="preserve"> 2</w:t>
            </w:r>
          </w:p>
        </w:tc>
      </w:tr>
    </w:tbl>
    <w:p w14:paraId="5E816065" w14:textId="77777777" w:rsidR="004462B4" w:rsidRPr="00527F2E" w:rsidRDefault="004462B4" w:rsidP="00BB2DB8">
      <w:pPr>
        <w:spacing w:after="0" w:line="360" w:lineRule="auto"/>
        <w:rPr>
          <w:sz w:val="24"/>
          <w:szCs w:val="24"/>
        </w:rPr>
      </w:pPr>
    </w:p>
    <w:p w14:paraId="7E1D075C" w14:textId="39A4D004" w:rsidR="004462B4" w:rsidRPr="00527F2E" w:rsidRDefault="004462B4" w:rsidP="00BB2DB8">
      <w:pPr>
        <w:pStyle w:val="1"/>
        <w:spacing w:before="0" w:line="360" w:lineRule="auto"/>
        <w:ind w:firstLine="708"/>
        <w:rPr>
          <w:rFonts w:cs="Times New Roman"/>
          <w:sz w:val="24"/>
          <w:szCs w:val="24"/>
        </w:rPr>
      </w:pPr>
      <w:bookmarkStart w:id="7" w:name="_Toc183505577"/>
      <w:r w:rsidRPr="00527F2E">
        <w:rPr>
          <w:rFonts w:cs="Times New Roman"/>
          <w:sz w:val="24"/>
          <w:szCs w:val="24"/>
        </w:rPr>
        <w:t xml:space="preserve">Содержательная часть </w:t>
      </w:r>
      <w:r w:rsidR="007D5AC0" w:rsidRPr="00527F2E">
        <w:rPr>
          <w:rFonts w:cs="Times New Roman"/>
          <w:sz w:val="24"/>
          <w:szCs w:val="24"/>
        </w:rPr>
        <w:t xml:space="preserve">по </w:t>
      </w:r>
      <w:r w:rsidR="00376438" w:rsidRPr="00527F2E">
        <w:rPr>
          <w:rFonts w:cs="Times New Roman"/>
          <w:sz w:val="24"/>
          <w:szCs w:val="24"/>
        </w:rPr>
        <w:t>наблюдателям</w:t>
      </w:r>
      <w:bookmarkEnd w:id="7"/>
    </w:p>
    <w:p w14:paraId="3AB04BEF" w14:textId="77777777" w:rsidR="004462B4" w:rsidRPr="00527F2E" w:rsidRDefault="004462B4" w:rsidP="00BB2DB8">
      <w:pPr>
        <w:spacing w:after="0" w:line="360" w:lineRule="auto"/>
        <w:rPr>
          <w:sz w:val="24"/>
          <w:szCs w:val="24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527F2E" w14:paraId="643C030D" w14:textId="77777777" w:rsidTr="009048FD">
        <w:tc>
          <w:tcPr>
            <w:tcW w:w="9345" w:type="dxa"/>
            <w:vAlign w:val="center"/>
          </w:tcPr>
          <w:p w14:paraId="322E1846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>&lt;!DOCTYPE html&gt;</w:t>
            </w:r>
          </w:p>
          <w:p w14:paraId="2D660408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>&lt;html lang="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en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>"&gt;</w:t>
            </w:r>
          </w:p>
          <w:p w14:paraId="3DB56F23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>&lt;head&gt;</w:t>
            </w:r>
          </w:p>
          <w:p w14:paraId="74756F72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&lt;meta charset="UTF-8"&gt;</w:t>
            </w:r>
          </w:p>
          <w:p w14:paraId="58417188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&lt;meta name="viewport" content="width=device-width, initial-scale=1.0"&gt;</w:t>
            </w:r>
          </w:p>
          <w:p w14:paraId="61AD57D4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&lt;title&gt;Calculator Input&lt;/title&gt;</w:t>
            </w:r>
          </w:p>
          <w:p w14:paraId="520F4FA8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&lt;script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>="https://unpkg.com/vue@3"&gt;&lt;/script&gt;</w:t>
            </w:r>
          </w:p>
          <w:p w14:paraId="306FD299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>&lt;/head&gt;</w:t>
            </w:r>
          </w:p>
          <w:p w14:paraId="4CEF0701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>&lt;body&gt;</w:t>
            </w:r>
          </w:p>
          <w:p w14:paraId="08EC9FE3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&lt;div id="app"&gt;</w:t>
            </w:r>
          </w:p>
          <w:p w14:paraId="78BE77DE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lastRenderedPageBreak/>
              <w:t xml:space="preserve">    &lt;input v-model="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inputValue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 xml:space="preserve">" placeholder="Enter expression like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a+b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>" /&gt;</w:t>
            </w:r>
          </w:p>
          <w:p w14:paraId="3E096687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&lt;/div&gt;</w:t>
            </w:r>
          </w:p>
          <w:p w14:paraId="09AF0BA8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1B5EF1DE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&lt;script&gt;</w:t>
            </w:r>
          </w:p>
          <w:p w14:paraId="24719037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const </w:t>
            </w:r>
            <w:proofErr w:type="gramStart"/>
            <w:r w:rsidRPr="00885CD2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createApp</w:t>
            </w:r>
            <w:proofErr w:type="spellEnd"/>
            <w:proofErr w:type="gramEnd"/>
            <w:r w:rsidRPr="00885CD2">
              <w:rPr>
                <w:sz w:val="24"/>
                <w:szCs w:val="24"/>
                <w:lang w:val="en-US"/>
              </w:rPr>
              <w:t>, watch } = Vue;</w:t>
            </w:r>
          </w:p>
          <w:p w14:paraId="33B65B28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75D3EAD0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885CD2">
              <w:rPr>
                <w:sz w:val="24"/>
                <w:szCs w:val="24"/>
                <w:lang w:val="en-US"/>
              </w:rPr>
              <w:t>createApp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>(</w:t>
            </w:r>
            <w:proofErr w:type="gramEnd"/>
            <w:r w:rsidRPr="00885CD2">
              <w:rPr>
                <w:sz w:val="24"/>
                <w:szCs w:val="24"/>
                <w:lang w:val="en-US"/>
              </w:rPr>
              <w:t>{</w:t>
            </w:r>
          </w:p>
          <w:p w14:paraId="5DE4333C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</w:t>
            </w:r>
            <w:proofErr w:type="gramStart"/>
            <w:r w:rsidRPr="00885CD2">
              <w:rPr>
                <w:sz w:val="24"/>
                <w:szCs w:val="24"/>
                <w:lang w:val="en-US"/>
              </w:rPr>
              <w:t>data(</w:t>
            </w:r>
            <w:proofErr w:type="gramEnd"/>
            <w:r w:rsidRPr="00885CD2">
              <w:rPr>
                <w:sz w:val="24"/>
                <w:szCs w:val="24"/>
                <w:lang w:val="en-US"/>
              </w:rPr>
              <w:t>) {</w:t>
            </w:r>
          </w:p>
          <w:p w14:paraId="168E6070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return {</w:t>
            </w:r>
          </w:p>
          <w:p w14:paraId="6F1661C8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inputValue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 xml:space="preserve">: '', //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Хранит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значение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из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 xml:space="preserve"> input</w:t>
            </w:r>
          </w:p>
          <w:p w14:paraId="48B21F3B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</w:t>
            </w:r>
            <w:r w:rsidRPr="00885CD2">
              <w:rPr>
                <w:sz w:val="24"/>
                <w:szCs w:val="24"/>
              </w:rPr>
              <w:t>};</w:t>
            </w:r>
          </w:p>
          <w:p w14:paraId="7464F1B9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},</w:t>
            </w:r>
          </w:p>
          <w:p w14:paraId="5F9A377F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</w:t>
            </w:r>
            <w:r w:rsidRPr="00885CD2">
              <w:rPr>
                <w:sz w:val="24"/>
                <w:szCs w:val="24"/>
                <w:lang w:val="en-US"/>
              </w:rPr>
              <w:t>watch</w:t>
            </w:r>
            <w:r w:rsidRPr="00885CD2">
              <w:rPr>
                <w:sz w:val="24"/>
                <w:szCs w:val="24"/>
              </w:rPr>
              <w:t>: {</w:t>
            </w:r>
          </w:p>
          <w:p w14:paraId="3A4FF58E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 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inputValue</w:t>
            </w:r>
            <w:proofErr w:type="spellEnd"/>
            <w:r w:rsidRPr="00885CD2">
              <w:rPr>
                <w:sz w:val="24"/>
                <w:szCs w:val="24"/>
              </w:rPr>
              <w:t>(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newValue</w:t>
            </w:r>
            <w:proofErr w:type="spellEnd"/>
            <w:r w:rsidRPr="00885CD2">
              <w:rPr>
                <w:sz w:val="24"/>
                <w:szCs w:val="24"/>
              </w:rPr>
              <w:t>) {</w:t>
            </w:r>
          </w:p>
          <w:p w14:paraId="288C0A13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    // Убираем пробелы в начале и конце строки</w:t>
            </w:r>
          </w:p>
          <w:p w14:paraId="1F6B4B4D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    </w:t>
            </w:r>
            <w:r w:rsidRPr="00885CD2">
              <w:rPr>
                <w:sz w:val="24"/>
                <w:szCs w:val="24"/>
                <w:lang w:val="en-US"/>
              </w:rPr>
              <w:t>const</w:t>
            </w:r>
            <w:r w:rsidRPr="00885CD2">
              <w:rPr>
                <w:sz w:val="24"/>
                <w:szCs w:val="24"/>
              </w:rPr>
              <w:t xml:space="preserve"> </w:t>
            </w:r>
            <w:r w:rsidRPr="00885CD2">
              <w:rPr>
                <w:sz w:val="24"/>
                <w:szCs w:val="24"/>
                <w:lang w:val="en-US"/>
              </w:rPr>
              <w:t>expression</w:t>
            </w:r>
            <w:r w:rsidRPr="00885CD2">
              <w:rPr>
                <w:sz w:val="24"/>
                <w:szCs w:val="24"/>
              </w:rPr>
              <w:t xml:space="preserve"> =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newValue</w:t>
            </w:r>
            <w:proofErr w:type="spellEnd"/>
            <w:r w:rsidRPr="00885CD2">
              <w:rPr>
                <w:sz w:val="24"/>
                <w:szCs w:val="24"/>
              </w:rPr>
              <w:t>.</w:t>
            </w:r>
            <w:r w:rsidRPr="00885CD2">
              <w:rPr>
                <w:sz w:val="24"/>
                <w:szCs w:val="24"/>
                <w:lang w:val="en-US"/>
              </w:rPr>
              <w:t>trim</w:t>
            </w:r>
            <w:r w:rsidRPr="00885CD2">
              <w:rPr>
                <w:sz w:val="24"/>
                <w:szCs w:val="24"/>
              </w:rPr>
              <w:t>();</w:t>
            </w:r>
          </w:p>
          <w:p w14:paraId="72349EFD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</w:p>
          <w:p w14:paraId="67C43DD4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    // Проверка шаблона и выполнение вычисления</w:t>
            </w:r>
          </w:p>
          <w:p w14:paraId="6E84D9D6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</w:rPr>
              <w:t xml:space="preserve">          </w:t>
            </w:r>
            <w:r w:rsidRPr="00885CD2">
              <w:rPr>
                <w:sz w:val="24"/>
                <w:szCs w:val="24"/>
                <w:lang w:val="en-US"/>
              </w:rPr>
              <w:t>const operators = ['+', '-', '*', '/'];</w:t>
            </w:r>
          </w:p>
          <w:p w14:paraId="79A5CF30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for (const operator of operators) {</w:t>
            </w:r>
          </w:p>
          <w:p w14:paraId="690A6CBB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const parts = </w:t>
            </w:r>
            <w:proofErr w:type="spellStart"/>
            <w:proofErr w:type="gramStart"/>
            <w:r w:rsidRPr="00885CD2">
              <w:rPr>
                <w:sz w:val="24"/>
                <w:szCs w:val="24"/>
                <w:lang w:val="en-US"/>
              </w:rPr>
              <w:t>expression.split</w:t>
            </w:r>
            <w:proofErr w:type="spellEnd"/>
            <w:proofErr w:type="gramEnd"/>
            <w:r w:rsidRPr="00885CD2">
              <w:rPr>
                <w:sz w:val="24"/>
                <w:szCs w:val="24"/>
                <w:lang w:val="en-US"/>
              </w:rPr>
              <w:t>(operator);</w:t>
            </w:r>
          </w:p>
          <w:p w14:paraId="4FFA2B5B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B5E31B4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</w:t>
            </w:r>
            <w:r w:rsidRPr="00885CD2">
              <w:rPr>
                <w:sz w:val="24"/>
                <w:szCs w:val="24"/>
              </w:rPr>
              <w:t>// Если разделение прошло корректно и есть две части</w:t>
            </w:r>
          </w:p>
          <w:p w14:paraId="77A59297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</w:rPr>
              <w:t xml:space="preserve">            </w:t>
            </w:r>
            <w:r w:rsidRPr="00885CD2">
              <w:rPr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885CD2">
              <w:rPr>
                <w:sz w:val="24"/>
                <w:szCs w:val="24"/>
                <w:lang w:val="en-US"/>
              </w:rPr>
              <w:t>parts.length</w:t>
            </w:r>
            <w:proofErr w:type="spellEnd"/>
            <w:proofErr w:type="gramEnd"/>
            <w:r w:rsidRPr="00885CD2">
              <w:rPr>
                <w:sz w:val="24"/>
                <w:szCs w:val="24"/>
                <w:lang w:val="en-US"/>
              </w:rPr>
              <w:t xml:space="preserve"> === 2) {</w:t>
            </w:r>
          </w:p>
          <w:p w14:paraId="25F5A0A5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const left = </w:t>
            </w:r>
            <w:proofErr w:type="gramStart"/>
            <w:r w:rsidRPr="00885CD2">
              <w:rPr>
                <w:sz w:val="24"/>
                <w:szCs w:val="24"/>
                <w:lang w:val="en-US"/>
              </w:rPr>
              <w:t>parts[</w:t>
            </w:r>
            <w:proofErr w:type="gramEnd"/>
            <w:r w:rsidRPr="00885CD2">
              <w:rPr>
                <w:sz w:val="24"/>
                <w:szCs w:val="24"/>
                <w:lang w:val="en-US"/>
              </w:rPr>
              <w:t>0].replace(',', '.').trim();</w:t>
            </w:r>
          </w:p>
          <w:p w14:paraId="5B20A219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const right = </w:t>
            </w:r>
            <w:proofErr w:type="gramStart"/>
            <w:r w:rsidRPr="00885CD2">
              <w:rPr>
                <w:sz w:val="24"/>
                <w:szCs w:val="24"/>
                <w:lang w:val="en-US"/>
              </w:rPr>
              <w:t>parts[</w:t>
            </w:r>
            <w:proofErr w:type="gramEnd"/>
            <w:r w:rsidRPr="00885CD2">
              <w:rPr>
                <w:sz w:val="24"/>
                <w:szCs w:val="24"/>
                <w:lang w:val="en-US"/>
              </w:rPr>
              <w:t>1].replace(',', '.').trim();</w:t>
            </w:r>
          </w:p>
          <w:p w14:paraId="0DF76FDA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688ABEB5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</w:t>
            </w:r>
            <w:r w:rsidRPr="00885CD2">
              <w:rPr>
                <w:sz w:val="24"/>
                <w:szCs w:val="24"/>
              </w:rPr>
              <w:t>// Пробуем привести строки к числовому значению</w:t>
            </w:r>
          </w:p>
          <w:p w14:paraId="2DC30EA8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</w:rPr>
              <w:t xml:space="preserve">              </w:t>
            </w:r>
            <w:r w:rsidRPr="00885CD2">
              <w:rPr>
                <w:sz w:val="24"/>
                <w:szCs w:val="24"/>
                <w:lang w:val="en-US"/>
              </w:rPr>
              <w:t xml:space="preserve">const num1 =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parseFloat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>(left);</w:t>
            </w:r>
          </w:p>
          <w:p w14:paraId="2F1601E6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const num2 = 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parseFloat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>(right);</w:t>
            </w:r>
          </w:p>
          <w:p w14:paraId="7A53973D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73DDF252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</w:t>
            </w:r>
            <w:r w:rsidRPr="00885CD2">
              <w:rPr>
                <w:sz w:val="24"/>
                <w:szCs w:val="24"/>
              </w:rPr>
              <w:t>// Проверяем, что оба значения являются числовыми</w:t>
            </w:r>
          </w:p>
          <w:p w14:paraId="24A63B09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</w:rPr>
              <w:t xml:space="preserve">              </w:t>
            </w:r>
            <w:r w:rsidRPr="00885CD2">
              <w:rPr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85CD2">
              <w:rPr>
                <w:sz w:val="24"/>
                <w:szCs w:val="24"/>
                <w:lang w:val="en-US"/>
              </w:rPr>
              <w:t>(!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isNaN</w:t>
            </w:r>
            <w:proofErr w:type="spellEnd"/>
            <w:proofErr w:type="gramEnd"/>
            <w:r w:rsidRPr="00885CD2">
              <w:rPr>
                <w:sz w:val="24"/>
                <w:szCs w:val="24"/>
                <w:lang w:val="en-US"/>
              </w:rPr>
              <w:t>(num1) &amp;&amp; !</w:t>
            </w:r>
            <w:proofErr w:type="spellStart"/>
            <w:r w:rsidRPr="00885CD2">
              <w:rPr>
                <w:sz w:val="24"/>
                <w:szCs w:val="24"/>
                <w:lang w:val="en-US"/>
              </w:rPr>
              <w:t>isNaN</w:t>
            </w:r>
            <w:proofErr w:type="spellEnd"/>
            <w:r w:rsidRPr="00885CD2">
              <w:rPr>
                <w:sz w:val="24"/>
                <w:szCs w:val="24"/>
                <w:lang w:val="en-US"/>
              </w:rPr>
              <w:t>(num2)) {</w:t>
            </w:r>
          </w:p>
          <w:p w14:paraId="18339CDE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let</w:t>
            </w:r>
            <w:r w:rsidRPr="00885CD2">
              <w:rPr>
                <w:sz w:val="24"/>
                <w:szCs w:val="24"/>
              </w:rPr>
              <w:t xml:space="preserve"> </w:t>
            </w:r>
            <w:r w:rsidRPr="00885CD2">
              <w:rPr>
                <w:sz w:val="24"/>
                <w:szCs w:val="24"/>
                <w:lang w:val="en-US"/>
              </w:rPr>
              <w:t>result</w:t>
            </w:r>
            <w:r w:rsidRPr="00885CD2">
              <w:rPr>
                <w:sz w:val="24"/>
                <w:szCs w:val="24"/>
              </w:rPr>
              <w:t>;</w:t>
            </w:r>
          </w:p>
          <w:p w14:paraId="0F15A6E6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</w:p>
          <w:p w14:paraId="4CB08C83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          // Выполняем соответствующую операцию</w:t>
            </w:r>
          </w:p>
          <w:p w14:paraId="2C0B57F4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          </w:t>
            </w:r>
            <w:r w:rsidRPr="00885CD2">
              <w:rPr>
                <w:sz w:val="24"/>
                <w:szCs w:val="24"/>
                <w:lang w:val="en-US"/>
              </w:rPr>
              <w:t>switch</w:t>
            </w:r>
            <w:r w:rsidRPr="00885CD2">
              <w:rPr>
                <w:sz w:val="24"/>
                <w:szCs w:val="24"/>
              </w:rPr>
              <w:t xml:space="preserve"> (</w:t>
            </w:r>
            <w:r w:rsidRPr="00885CD2">
              <w:rPr>
                <w:sz w:val="24"/>
                <w:szCs w:val="24"/>
                <w:lang w:val="en-US"/>
              </w:rPr>
              <w:t>operator</w:t>
            </w:r>
            <w:r w:rsidRPr="00885CD2">
              <w:rPr>
                <w:sz w:val="24"/>
                <w:szCs w:val="24"/>
              </w:rPr>
              <w:t>) {</w:t>
            </w:r>
          </w:p>
          <w:p w14:paraId="4A3A07BA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</w:rPr>
              <w:t xml:space="preserve">                  </w:t>
            </w:r>
            <w:r w:rsidRPr="00885CD2">
              <w:rPr>
                <w:sz w:val="24"/>
                <w:szCs w:val="24"/>
                <w:lang w:val="en-US"/>
              </w:rPr>
              <w:t>case '+':</w:t>
            </w:r>
          </w:p>
          <w:p w14:paraId="2F474D7A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  result = num1 + num2;</w:t>
            </w:r>
          </w:p>
          <w:p w14:paraId="5D74122B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  break;</w:t>
            </w:r>
          </w:p>
          <w:p w14:paraId="48E9D516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case '-':</w:t>
            </w:r>
          </w:p>
          <w:p w14:paraId="4DA0822F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  result = num1 - num2;</w:t>
            </w:r>
          </w:p>
          <w:p w14:paraId="21AF3312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  break;</w:t>
            </w:r>
          </w:p>
          <w:p w14:paraId="594705E4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case '*':</w:t>
            </w:r>
          </w:p>
          <w:p w14:paraId="14B9D931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  result = num1 * num2;</w:t>
            </w:r>
          </w:p>
          <w:p w14:paraId="38CDECB7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  break;</w:t>
            </w:r>
          </w:p>
          <w:p w14:paraId="4EFEFFFF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case '/':</w:t>
            </w:r>
          </w:p>
          <w:p w14:paraId="27AFB979" w14:textId="77777777" w:rsidR="00885CD2" w:rsidRPr="00862F4E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    result = num</w:t>
            </w:r>
            <w:proofErr w:type="gramStart"/>
            <w:r w:rsidRPr="00885CD2">
              <w:rPr>
                <w:sz w:val="24"/>
                <w:szCs w:val="24"/>
                <w:lang w:val="en-US"/>
              </w:rPr>
              <w:t>2 !</w:t>
            </w:r>
            <w:proofErr w:type="gramEnd"/>
            <w:r w:rsidRPr="00885CD2">
              <w:rPr>
                <w:sz w:val="24"/>
                <w:szCs w:val="24"/>
                <w:lang w:val="en-US"/>
              </w:rPr>
              <w:t xml:space="preserve">== </w:t>
            </w:r>
            <w:r w:rsidRPr="00862F4E">
              <w:rPr>
                <w:sz w:val="24"/>
                <w:szCs w:val="24"/>
                <w:lang w:val="en-US"/>
              </w:rPr>
              <w:t xml:space="preserve">0 ? </w:t>
            </w:r>
            <w:r w:rsidRPr="00885CD2">
              <w:rPr>
                <w:sz w:val="24"/>
                <w:szCs w:val="24"/>
                <w:lang w:val="en-US"/>
              </w:rPr>
              <w:t>num</w:t>
            </w:r>
            <w:r w:rsidRPr="00862F4E">
              <w:rPr>
                <w:sz w:val="24"/>
                <w:szCs w:val="24"/>
                <w:lang w:val="en-US"/>
              </w:rPr>
              <w:t xml:space="preserve">1 / </w:t>
            </w:r>
            <w:r w:rsidRPr="00885CD2">
              <w:rPr>
                <w:sz w:val="24"/>
                <w:szCs w:val="24"/>
                <w:lang w:val="en-US"/>
              </w:rPr>
              <w:t>num</w:t>
            </w:r>
            <w:r w:rsidRPr="00862F4E">
              <w:rPr>
                <w:sz w:val="24"/>
                <w:szCs w:val="24"/>
                <w:lang w:val="en-US"/>
              </w:rPr>
              <w:t>2 : '</w:t>
            </w:r>
            <w:r w:rsidRPr="00885CD2">
              <w:rPr>
                <w:sz w:val="24"/>
                <w:szCs w:val="24"/>
              </w:rPr>
              <w:t>Ошибка</w:t>
            </w:r>
            <w:r w:rsidRPr="00862F4E">
              <w:rPr>
                <w:sz w:val="24"/>
                <w:szCs w:val="24"/>
                <w:lang w:val="en-US"/>
              </w:rPr>
              <w:t>';</w:t>
            </w:r>
          </w:p>
          <w:p w14:paraId="1B6B16A6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62F4E">
              <w:rPr>
                <w:sz w:val="24"/>
                <w:szCs w:val="24"/>
                <w:lang w:val="en-US"/>
              </w:rPr>
              <w:t xml:space="preserve">                    </w:t>
            </w:r>
            <w:r w:rsidRPr="00885CD2">
              <w:rPr>
                <w:sz w:val="24"/>
                <w:szCs w:val="24"/>
                <w:lang w:val="en-US"/>
              </w:rPr>
              <w:t>break</w:t>
            </w:r>
            <w:r w:rsidRPr="00885CD2">
              <w:rPr>
                <w:sz w:val="24"/>
                <w:szCs w:val="24"/>
              </w:rPr>
              <w:t>;</w:t>
            </w:r>
          </w:p>
          <w:p w14:paraId="7650A0EA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          }</w:t>
            </w:r>
          </w:p>
          <w:p w14:paraId="0E3A1D35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</w:p>
          <w:p w14:paraId="667F38D1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          // Записываем результат в </w:t>
            </w:r>
            <w:r w:rsidRPr="00885CD2">
              <w:rPr>
                <w:sz w:val="24"/>
                <w:szCs w:val="24"/>
                <w:lang w:val="en-US"/>
              </w:rPr>
              <w:t>input</w:t>
            </w:r>
            <w:r w:rsidRPr="00885CD2">
              <w:rPr>
                <w:sz w:val="24"/>
                <w:szCs w:val="24"/>
              </w:rPr>
              <w:t>, заменяя точку на запятую</w:t>
            </w:r>
          </w:p>
          <w:p w14:paraId="39B39D77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</w:rPr>
              <w:lastRenderedPageBreak/>
              <w:t xml:space="preserve">                </w:t>
            </w:r>
            <w:proofErr w:type="spellStart"/>
            <w:proofErr w:type="gramStart"/>
            <w:r w:rsidRPr="00885CD2">
              <w:rPr>
                <w:sz w:val="24"/>
                <w:szCs w:val="24"/>
                <w:lang w:val="en-US"/>
              </w:rPr>
              <w:t>this.inputValue</w:t>
            </w:r>
            <w:proofErr w:type="spellEnd"/>
            <w:proofErr w:type="gramEnd"/>
            <w:r w:rsidRPr="00885CD2">
              <w:rPr>
                <w:sz w:val="24"/>
                <w:szCs w:val="24"/>
                <w:lang w:val="en-US"/>
              </w:rPr>
              <w:t xml:space="preserve"> = String(result).replace('.', ',');</w:t>
            </w:r>
          </w:p>
          <w:p w14:paraId="3AACBB84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      return</w:t>
            </w:r>
            <w:r w:rsidRPr="00885CD2">
              <w:rPr>
                <w:sz w:val="24"/>
                <w:szCs w:val="24"/>
              </w:rPr>
              <w:t>; // Прерываем цикл после вычисления</w:t>
            </w:r>
          </w:p>
          <w:p w14:paraId="0FA29644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</w:rPr>
              <w:t xml:space="preserve">              }</w:t>
            </w:r>
          </w:p>
          <w:p w14:paraId="6B6B63FA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</w:rPr>
              <w:t xml:space="preserve">            </w:t>
            </w:r>
            <w:r w:rsidRPr="00885CD2">
              <w:rPr>
                <w:sz w:val="24"/>
                <w:szCs w:val="24"/>
                <w:lang w:val="en-US"/>
              </w:rPr>
              <w:t>}</w:t>
            </w:r>
          </w:p>
          <w:p w14:paraId="11E74D48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  }</w:t>
            </w:r>
          </w:p>
          <w:p w14:paraId="718C8684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  }</w:t>
            </w:r>
          </w:p>
          <w:p w14:paraId="37115B1B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  }</w:t>
            </w:r>
          </w:p>
          <w:p w14:paraId="2FE0FD0A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  }</w:t>
            </w:r>
            <w:proofErr w:type="gramStart"/>
            <w:r w:rsidRPr="00885CD2">
              <w:rPr>
                <w:sz w:val="24"/>
                <w:szCs w:val="24"/>
                <w:lang w:val="en-US"/>
              </w:rPr>
              <w:t>).mount</w:t>
            </w:r>
            <w:proofErr w:type="gramEnd"/>
            <w:r w:rsidRPr="00885CD2">
              <w:rPr>
                <w:sz w:val="24"/>
                <w:szCs w:val="24"/>
                <w:lang w:val="en-US"/>
              </w:rPr>
              <w:t>('#app');</w:t>
            </w:r>
          </w:p>
          <w:p w14:paraId="6558477D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 xml:space="preserve">  &lt;/script&gt;</w:t>
            </w:r>
          </w:p>
          <w:p w14:paraId="06BB84F8" w14:textId="77777777" w:rsidR="00885CD2" w:rsidRPr="00885CD2" w:rsidRDefault="00885CD2" w:rsidP="00885CD2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885CD2">
              <w:rPr>
                <w:sz w:val="24"/>
                <w:szCs w:val="24"/>
                <w:lang w:val="en-US"/>
              </w:rPr>
              <w:t>&lt;/body&gt;</w:t>
            </w:r>
          </w:p>
          <w:p w14:paraId="185DDEE0" w14:textId="62E8C98D" w:rsidR="004462B4" w:rsidRPr="00527F2E" w:rsidRDefault="00885CD2" w:rsidP="00885CD2">
            <w:pPr>
              <w:spacing w:after="0" w:line="240" w:lineRule="auto"/>
              <w:rPr>
                <w:sz w:val="24"/>
                <w:szCs w:val="24"/>
              </w:rPr>
            </w:pPr>
            <w:r w:rsidRPr="00885CD2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527F2E" w14:paraId="62C07EB8" w14:textId="77777777" w:rsidTr="009048FD">
        <w:tc>
          <w:tcPr>
            <w:tcW w:w="9345" w:type="dxa"/>
            <w:vAlign w:val="center"/>
          </w:tcPr>
          <w:p w14:paraId="6D4DF518" w14:textId="480A9A68" w:rsidR="004462B4" w:rsidRPr="00527F2E" w:rsidRDefault="004462B4" w:rsidP="00BB2DB8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527F2E">
              <w:rPr>
                <w:sz w:val="24"/>
                <w:szCs w:val="24"/>
              </w:rPr>
              <w:lastRenderedPageBreak/>
              <w:t xml:space="preserve">Код программы Задание </w:t>
            </w:r>
            <w:r w:rsidR="00120871" w:rsidRPr="00527F2E">
              <w:rPr>
                <w:sz w:val="24"/>
                <w:szCs w:val="24"/>
                <w:lang w:val="en-US"/>
              </w:rPr>
              <w:t>3</w:t>
            </w:r>
          </w:p>
        </w:tc>
      </w:tr>
    </w:tbl>
    <w:p w14:paraId="0DCA535B" w14:textId="77777777" w:rsidR="004462B4" w:rsidRPr="00527F2E" w:rsidRDefault="004462B4" w:rsidP="00BB2DB8">
      <w:pPr>
        <w:spacing w:after="0" w:line="360" w:lineRule="auto"/>
        <w:rPr>
          <w:sz w:val="24"/>
          <w:szCs w:val="24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527F2E" w14:paraId="7C7EE39A" w14:textId="77777777" w:rsidTr="009048FD">
        <w:tc>
          <w:tcPr>
            <w:tcW w:w="9345" w:type="dxa"/>
            <w:vAlign w:val="center"/>
          </w:tcPr>
          <w:p w14:paraId="25EC7CDD" w14:textId="32892501" w:rsidR="004462B4" w:rsidRPr="00527F2E" w:rsidRDefault="00885CD2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885CD2">
              <w:rPr>
                <w:noProof/>
                <w:sz w:val="24"/>
                <w:szCs w:val="24"/>
              </w:rPr>
              <w:drawing>
                <wp:inline distT="0" distB="0" distL="0" distR="0" wp14:anchorId="525D6237" wp14:editId="638DC36D">
                  <wp:extent cx="2495898" cy="447737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95898" cy="4477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527F2E" w14:paraId="1C1AE574" w14:textId="77777777" w:rsidTr="009048FD">
        <w:tc>
          <w:tcPr>
            <w:tcW w:w="9345" w:type="dxa"/>
            <w:vAlign w:val="center"/>
          </w:tcPr>
          <w:p w14:paraId="20769B3A" w14:textId="77777777" w:rsidR="004462B4" w:rsidRDefault="004462B4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 xml:space="preserve">Рисунок </w:t>
            </w:r>
            <w:r w:rsidR="00376438" w:rsidRPr="00527F2E">
              <w:rPr>
                <w:sz w:val="24"/>
                <w:szCs w:val="24"/>
              </w:rPr>
              <w:t>1</w:t>
            </w:r>
            <w:r w:rsidR="0073170E" w:rsidRPr="00527F2E">
              <w:rPr>
                <w:sz w:val="24"/>
                <w:szCs w:val="24"/>
              </w:rPr>
              <w:t>1</w:t>
            </w:r>
            <w:r w:rsidR="00C43653" w:rsidRPr="00527F2E">
              <w:rPr>
                <w:sz w:val="24"/>
                <w:szCs w:val="24"/>
              </w:rPr>
              <w:t xml:space="preserve"> </w:t>
            </w:r>
            <w:proofErr w:type="gramStart"/>
            <w:r w:rsidR="00C43653" w:rsidRPr="00527F2E">
              <w:rPr>
                <w:sz w:val="24"/>
                <w:szCs w:val="24"/>
              </w:rPr>
              <w:t>–</w:t>
            </w:r>
            <w:r w:rsidR="00277A76" w:rsidRPr="00527F2E">
              <w:rPr>
                <w:sz w:val="24"/>
                <w:szCs w:val="24"/>
              </w:rPr>
              <w:t xml:space="preserve">  Отображение</w:t>
            </w:r>
            <w:proofErr w:type="gramEnd"/>
            <w:r w:rsidR="00277A76" w:rsidRPr="00527F2E">
              <w:rPr>
                <w:sz w:val="24"/>
                <w:szCs w:val="24"/>
              </w:rPr>
              <w:t xml:space="preserve"> в браузере задания 3</w:t>
            </w:r>
          </w:p>
          <w:p w14:paraId="2AEE896D" w14:textId="0B879D0C" w:rsidR="00A044A3" w:rsidRPr="00527F2E" w:rsidRDefault="00A044A3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A044A3">
              <w:rPr>
                <w:noProof/>
                <w:sz w:val="24"/>
                <w:szCs w:val="24"/>
              </w:rPr>
              <w:drawing>
                <wp:inline distT="0" distB="0" distL="0" distR="0" wp14:anchorId="6CA09173" wp14:editId="66F8DC8A">
                  <wp:extent cx="2229161" cy="476316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9161" cy="4763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527F2E" w14:paraId="36026EAE" w14:textId="77777777" w:rsidTr="009048FD">
        <w:tc>
          <w:tcPr>
            <w:tcW w:w="9345" w:type="dxa"/>
            <w:vAlign w:val="center"/>
          </w:tcPr>
          <w:p w14:paraId="4EE15839" w14:textId="3B7985CB" w:rsidR="004462B4" w:rsidRPr="00527F2E" w:rsidRDefault="00A044A3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A044A3">
              <w:rPr>
                <w:sz w:val="24"/>
                <w:szCs w:val="24"/>
              </w:rPr>
              <w:t>Рисунок 1</w:t>
            </w:r>
            <w:r>
              <w:rPr>
                <w:sz w:val="24"/>
                <w:szCs w:val="24"/>
              </w:rPr>
              <w:t>2</w:t>
            </w:r>
            <w:r w:rsidRPr="00A044A3">
              <w:rPr>
                <w:sz w:val="24"/>
                <w:szCs w:val="24"/>
              </w:rPr>
              <w:t xml:space="preserve"> </w:t>
            </w:r>
            <w:proofErr w:type="gramStart"/>
            <w:r w:rsidRPr="00A044A3">
              <w:rPr>
                <w:sz w:val="24"/>
                <w:szCs w:val="24"/>
              </w:rPr>
              <w:t xml:space="preserve">–  </w:t>
            </w:r>
            <w:r>
              <w:rPr>
                <w:sz w:val="24"/>
                <w:szCs w:val="24"/>
              </w:rPr>
              <w:t>Результат</w:t>
            </w:r>
            <w:proofErr w:type="gramEnd"/>
            <w:r>
              <w:rPr>
                <w:sz w:val="24"/>
                <w:szCs w:val="24"/>
              </w:rPr>
              <w:t xml:space="preserve"> </w:t>
            </w:r>
            <w:r w:rsidRPr="00A044A3">
              <w:rPr>
                <w:sz w:val="24"/>
                <w:szCs w:val="24"/>
              </w:rPr>
              <w:t>1231231</w:t>
            </w:r>
            <w:r>
              <w:rPr>
                <w:sz w:val="24"/>
                <w:szCs w:val="24"/>
              </w:rPr>
              <w:t xml:space="preserve"> * 6</w:t>
            </w:r>
          </w:p>
        </w:tc>
      </w:tr>
      <w:tr w:rsidR="004462B4" w:rsidRPr="00527F2E" w14:paraId="6BDD81D1" w14:textId="77777777" w:rsidTr="009048FD">
        <w:tc>
          <w:tcPr>
            <w:tcW w:w="9345" w:type="dxa"/>
            <w:vAlign w:val="center"/>
          </w:tcPr>
          <w:p w14:paraId="0062DDA4" w14:textId="71709ED6" w:rsidR="004462B4" w:rsidRPr="00A044A3" w:rsidRDefault="000A181A" w:rsidP="00BB2DB8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object w:dxaOrig="12097" w:dyaOrig="8233" w14:anchorId="36DCB65D">
                <v:shape id="_x0000_i1031" type="#_x0000_t75" style="width:448.2pt;height:318pt" o:ole="">
                  <v:imagedata r:id="rId21" o:title=""/>
                </v:shape>
                <o:OLEObject Type="Embed" ProgID="Visio.Drawing.15" ShapeID="_x0000_i1031" DrawAspect="Content" ObjectID="_1794130227" r:id="rId22"/>
              </w:object>
            </w:r>
          </w:p>
        </w:tc>
      </w:tr>
      <w:tr w:rsidR="004462B4" w:rsidRPr="00527F2E" w14:paraId="7D1A5C84" w14:textId="77777777" w:rsidTr="009048FD">
        <w:tc>
          <w:tcPr>
            <w:tcW w:w="9345" w:type="dxa"/>
            <w:vAlign w:val="center"/>
          </w:tcPr>
          <w:p w14:paraId="02547508" w14:textId="17A8E298" w:rsidR="004462B4" w:rsidRPr="00527F2E" w:rsidRDefault="004462B4" w:rsidP="00C43653">
            <w:pPr>
              <w:spacing w:after="0" w:line="360" w:lineRule="auto"/>
              <w:jc w:val="center"/>
              <w:rPr>
                <w:sz w:val="24"/>
                <w:szCs w:val="24"/>
              </w:rPr>
            </w:pPr>
            <w:r w:rsidRPr="00527F2E">
              <w:rPr>
                <w:sz w:val="24"/>
                <w:szCs w:val="24"/>
              </w:rPr>
              <w:t xml:space="preserve">Рисунок </w:t>
            </w:r>
            <w:r w:rsidR="00376438" w:rsidRPr="00527F2E">
              <w:rPr>
                <w:sz w:val="24"/>
                <w:szCs w:val="24"/>
              </w:rPr>
              <w:t>1</w:t>
            </w:r>
            <w:r w:rsidR="0073170E" w:rsidRPr="00527F2E">
              <w:rPr>
                <w:sz w:val="24"/>
                <w:szCs w:val="24"/>
              </w:rPr>
              <w:t>3</w:t>
            </w:r>
            <w:r w:rsidR="00C43653" w:rsidRPr="00527F2E">
              <w:rPr>
                <w:sz w:val="24"/>
                <w:szCs w:val="24"/>
              </w:rPr>
              <w:t xml:space="preserve"> –</w:t>
            </w:r>
            <w:r w:rsidRPr="00527F2E">
              <w:rPr>
                <w:sz w:val="24"/>
                <w:szCs w:val="24"/>
              </w:rPr>
              <w:t xml:space="preserve"> Сеть Петри</w:t>
            </w:r>
            <w:r w:rsidR="00C43653" w:rsidRPr="00527F2E">
              <w:rPr>
                <w:sz w:val="24"/>
                <w:szCs w:val="24"/>
              </w:rPr>
              <w:t xml:space="preserve"> к</w:t>
            </w:r>
            <w:r w:rsidRPr="00527F2E">
              <w:rPr>
                <w:sz w:val="24"/>
                <w:szCs w:val="24"/>
              </w:rPr>
              <w:t xml:space="preserve"> </w:t>
            </w:r>
            <w:r w:rsidR="00527F2E" w:rsidRPr="00527F2E">
              <w:rPr>
                <w:sz w:val="24"/>
                <w:szCs w:val="24"/>
              </w:rPr>
              <w:t>з</w:t>
            </w:r>
            <w:r w:rsidRPr="00527F2E">
              <w:rPr>
                <w:sz w:val="24"/>
                <w:szCs w:val="24"/>
              </w:rPr>
              <w:t>адани</w:t>
            </w:r>
            <w:r w:rsidR="00C43653" w:rsidRPr="00527F2E">
              <w:rPr>
                <w:sz w:val="24"/>
                <w:szCs w:val="24"/>
              </w:rPr>
              <w:t>ю</w:t>
            </w:r>
            <w:r w:rsidRPr="00527F2E">
              <w:rPr>
                <w:sz w:val="24"/>
                <w:szCs w:val="24"/>
              </w:rPr>
              <w:t xml:space="preserve"> </w:t>
            </w:r>
            <w:r w:rsidR="00120871" w:rsidRPr="00527F2E">
              <w:rPr>
                <w:sz w:val="24"/>
                <w:szCs w:val="24"/>
              </w:rPr>
              <w:t>3</w:t>
            </w:r>
          </w:p>
        </w:tc>
      </w:tr>
    </w:tbl>
    <w:p w14:paraId="32B8D425" w14:textId="1E130CAA" w:rsidR="00A233F0" w:rsidRPr="00527F2E" w:rsidRDefault="00A233F0" w:rsidP="00BB2DB8">
      <w:pPr>
        <w:spacing w:after="0" w:line="360" w:lineRule="auto"/>
        <w:rPr>
          <w:sz w:val="24"/>
          <w:szCs w:val="24"/>
        </w:rPr>
      </w:pPr>
    </w:p>
    <w:p w14:paraId="546792ED" w14:textId="4967EB24" w:rsidR="000330F7" w:rsidRPr="00527F2E" w:rsidRDefault="000330F7" w:rsidP="00C43653">
      <w:pPr>
        <w:pStyle w:val="1"/>
        <w:spacing w:before="0" w:line="360" w:lineRule="auto"/>
        <w:ind w:firstLine="708"/>
        <w:rPr>
          <w:rFonts w:cs="Times New Roman"/>
          <w:b w:val="0"/>
          <w:sz w:val="24"/>
          <w:szCs w:val="24"/>
        </w:rPr>
      </w:pPr>
      <w:bookmarkStart w:id="8" w:name="_Toc183505578"/>
      <w:r w:rsidRPr="00527F2E">
        <w:rPr>
          <w:rFonts w:cs="Times New Roman"/>
          <w:sz w:val="24"/>
          <w:szCs w:val="24"/>
        </w:rPr>
        <w:lastRenderedPageBreak/>
        <w:t>Вывод</w:t>
      </w:r>
      <w:bookmarkEnd w:id="8"/>
    </w:p>
    <w:p w14:paraId="247C62D8" w14:textId="58678077" w:rsidR="000330F7" w:rsidRPr="00527F2E" w:rsidRDefault="000A2C1F" w:rsidP="00C43653">
      <w:pPr>
        <w:spacing w:after="0" w:line="360" w:lineRule="auto"/>
        <w:ind w:firstLine="708"/>
        <w:jc w:val="both"/>
        <w:rPr>
          <w:sz w:val="24"/>
          <w:szCs w:val="24"/>
        </w:rPr>
      </w:pPr>
      <w:r w:rsidRPr="00527F2E">
        <w:rPr>
          <w:sz w:val="24"/>
          <w:szCs w:val="24"/>
        </w:rPr>
        <w:t xml:space="preserve">В данной работе были приобретены навыки по созданию локальных веб-приложений на Vue.js, изучены основные понятия, принципы и методы работы с жизненными циклами, наблюдателями, директивами. Было выполнено создание локального приложения без использования Node.js и </w:t>
      </w:r>
      <w:proofErr w:type="spellStart"/>
      <w:r w:rsidRPr="00527F2E">
        <w:rPr>
          <w:sz w:val="24"/>
          <w:szCs w:val="24"/>
        </w:rPr>
        <w:t>npm</w:t>
      </w:r>
      <w:proofErr w:type="spellEnd"/>
      <w:r w:rsidRPr="00527F2E">
        <w:rPr>
          <w:sz w:val="24"/>
          <w:szCs w:val="24"/>
        </w:rPr>
        <w:t>, с акцентом на локальное подключение фреймворка Vue.js. Поставленные задачи выполнены в полном объёме.</w:t>
      </w:r>
    </w:p>
    <w:sectPr w:rsidR="000330F7" w:rsidRPr="00527F2E" w:rsidSect="00780A12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AA5F75" w14:textId="77777777" w:rsidR="00041780" w:rsidRDefault="00041780" w:rsidP="00780A12">
      <w:pPr>
        <w:spacing w:after="0" w:line="240" w:lineRule="auto"/>
      </w:pPr>
      <w:r>
        <w:separator/>
      </w:r>
    </w:p>
  </w:endnote>
  <w:endnote w:type="continuationSeparator" w:id="0">
    <w:p w14:paraId="539FA6BE" w14:textId="77777777" w:rsidR="00041780" w:rsidRDefault="00041780" w:rsidP="00780A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ngsana New">
    <w:altName w:val="Angsana New"/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73054735"/>
      <w:docPartObj>
        <w:docPartGallery w:val="Page Numbers (Bottom of Page)"/>
        <w:docPartUnique/>
      </w:docPartObj>
    </w:sdtPr>
    <w:sdtEndPr/>
    <w:sdtContent>
      <w:p w14:paraId="18F3E592" w14:textId="2A9244F9" w:rsidR="00BB2DB8" w:rsidRDefault="00BB2DB8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A2F3C">
          <w:rPr>
            <w:noProof/>
          </w:rPr>
          <w:t>15</w:t>
        </w:r>
        <w:r>
          <w:fldChar w:fldCharType="end"/>
        </w:r>
      </w:p>
    </w:sdtContent>
  </w:sdt>
  <w:p w14:paraId="7813019D" w14:textId="77777777" w:rsidR="00BB2DB8" w:rsidRDefault="00BB2DB8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17DF3E" w14:textId="77777777" w:rsidR="00041780" w:rsidRDefault="00041780" w:rsidP="00780A12">
      <w:pPr>
        <w:spacing w:after="0" w:line="240" w:lineRule="auto"/>
      </w:pPr>
      <w:r>
        <w:separator/>
      </w:r>
    </w:p>
  </w:footnote>
  <w:footnote w:type="continuationSeparator" w:id="0">
    <w:p w14:paraId="569A4694" w14:textId="77777777" w:rsidR="00041780" w:rsidRDefault="00041780" w:rsidP="00780A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A0A1D2D"/>
    <w:multiLevelType w:val="hybridMultilevel"/>
    <w:tmpl w:val="0944BE7C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" w15:restartNumberingAfterBreak="0">
    <w:nsid w:val="4DC133F5"/>
    <w:multiLevelType w:val="hybridMultilevel"/>
    <w:tmpl w:val="D640D4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C45467A"/>
    <w:multiLevelType w:val="hybridMultilevel"/>
    <w:tmpl w:val="5712DC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5F56"/>
    <w:rsid w:val="000138A6"/>
    <w:rsid w:val="0001460C"/>
    <w:rsid w:val="0001682D"/>
    <w:rsid w:val="000330F7"/>
    <w:rsid w:val="00041780"/>
    <w:rsid w:val="000465BA"/>
    <w:rsid w:val="00064544"/>
    <w:rsid w:val="000A181A"/>
    <w:rsid w:val="000A2C1F"/>
    <w:rsid w:val="000B7276"/>
    <w:rsid w:val="000C374C"/>
    <w:rsid w:val="000D1034"/>
    <w:rsid w:val="000F4260"/>
    <w:rsid w:val="00106FBA"/>
    <w:rsid w:val="00120871"/>
    <w:rsid w:val="00125049"/>
    <w:rsid w:val="00162A4B"/>
    <w:rsid w:val="00165AA7"/>
    <w:rsid w:val="001B1357"/>
    <w:rsid w:val="002148A9"/>
    <w:rsid w:val="00217FC6"/>
    <w:rsid w:val="00255304"/>
    <w:rsid w:val="00277A76"/>
    <w:rsid w:val="00280016"/>
    <w:rsid w:val="00287FD1"/>
    <w:rsid w:val="002A34CE"/>
    <w:rsid w:val="002E5175"/>
    <w:rsid w:val="002F4BFD"/>
    <w:rsid w:val="0031192D"/>
    <w:rsid w:val="0031445F"/>
    <w:rsid w:val="003153D3"/>
    <w:rsid w:val="00316D9D"/>
    <w:rsid w:val="00342A31"/>
    <w:rsid w:val="0034628C"/>
    <w:rsid w:val="00350CF9"/>
    <w:rsid w:val="00353B45"/>
    <w:rsid w:val="00376438"/>
    <w:rsid w:val="00380DFD"/>
    <w:rsid w:val="00385B37"/>
    <w:rsid w:val="003978E8"/>
    <w:rsid w:val="003A33D2"/>
    <w:rsid w:val="003B5F41"/>
    <w:rsid w:val="003D40D3"/>
    <w:rsid w:val="003E3B5E"/>
    <w:rsid w:val="00413FC9"/>
    <w:rsid w:val="00444119"/>
    <w:rsid w:val="004462B4"/>
    <w:rsid w:val="004C346A"/>
    <w:rsid w:val="004C4D35"/>
    <w:rsid w:val="00525DD4"/>
    <w:rsid w:val="00527F2E"/>
    <w:rsid w:val="005765A3"/>
    <w:rsid w:val="005A3935"/>
    <w:rsid w:val="005C0F46"/>
    <w:rsid w:val="005E0034"/>
    <w:rsid w:val="005E472D"/>
    <w:rsid w:val="005F10A6"/>
    <w:rsid w:val="00600971"/>
    <w:rsid w:val="00617AB5"/>
    <w:rsid w:val="00623C40"/>
    <w:rsid w:val="00630ECC"/>
    <w:rsid w:val="006355A4"/>
    <w:rsid w:val="006821D5"/>
    <w:rsid w:val="006E7CA8"/>
    <w:rsid w:val="00701023"/>
    <w:rsid w:val="007119B8"/>
    <w:rsid w:val="0073170E"/>
    <w:rsid w:val="0077460C"/>
    <w:rsid w:val="00780A12"/>
    <w:rsid w:val="0079735D"/>
    <w:rsid w:val="007A2F3C"/>
    <w:rsid w:val="007C6995"/>
    <w:rsid w:val="007D5AC0"/>
    <w:rsid w:val="00862F4E"/>
    <w:rsid w:val="0086468D"/>
    <w:rsid w:val="00885CD2"/>
    <w:rsid w:val="008B5FFE"/>
    <w:rsid w:val="008C6B8E"/>
    <w:rsid w:val="009048FD"/>
    <w:rsid w:val="00914E1D"/>
    <w:rsid w:val="00927330"/>
    <w:rsid w:val="00942594"/>
    <w:rsid w:val="00953705"/>
    <w:rsid w:val="009560CF"/>
    <w:rsid w:val="00962833"/>
    <w:rsid w:val="009650CE"/>
    <w:rsid w:val="00965D69"/>
    <w:rsid w:val="009B733A"/>
    <w:rsid w:val="009F3788"/>
    <w:rsid w:val="009F52D2"/>
    <w:rsid w:val="009F7321"/>
    <w:rsid w:val="00A044A3"/>
    <w:rsid w:val="00A16104"/>
    <w:rsid w:val="00A233F0"/>
    <w:rsid w:val="00A26291"/>
    <w:rsid w:val="00A32081"/>
    <w:rsid w:val="00A43493"/>
    <w:rsid w:val="00A66BF1"/>
    <w:rsid w:val="00A67EDC"/>
    <w:rsid w:val="00AD72FB"/>
    <w:rsid w:val="00AF1A4F"/>
    <w:rsid w:val="00B41E39"/>
    <w:rsid w:val="00BB2DB8"/>
    <w:rsid w:val="00BD3A34"/>
    <w:rsid w:val="00BD4A6E"/>
    <w:rsid w:val="00BD6FEF"/>
    <w:rsid w:val="00C03313"/>
    <w:rsid w:val="00C072F2"/>
    <w:rsid w:val="00C20AD4"/>
    <w:rsid w:val="00C21B13"/>
    <w:rsid w:val="00C27B91"/>
    <w:rsid w:val="00C30842"/>
    <w:rsid w:val="00C33CFE"/>
    <w:rsid w:val="00C43653"/>
    <w:rsid w:val="00C60E72"/>
    <w:rsid w:val="00CA71AC"/>
    <w:rsid w:val="00CC14F0"/>
    <w:rsid w:val="00CC3DF9"/>
    <w:rsid w:val="00D01476"/>
    <w:rsid w:val="00D158C9"/>
    <w:rsid w:val="00D215A3"/>
    <w:rsid w:val="00D35F0E"/>
    <w:rsid w:val="00D41891"/>
    <w:rsid w:val="00D45E44"/>
    <w:rsid w:val="00D640A5"/>
    <w:rsid w:val="00D64BB3"/>
    <w:rsid w:val="00D84813"/>
    <w:rsid w:val="00D85F56"/>
    <w:rsid w:val="00DA5309"/>
    <w:rsid w:val="00DB6FAC"/>
    <w:rsid w:val="00DD2170"/>
    <w:rsid w:val="00DD5EFE"/>
    <w:rsid w:val="00E0310D"/>
    <w:rsid w:val="00E0330F"/>
    <w:rsid w:val="00E06A67"/>
    <w:rsid w:val="00E14E28"/>
    <w:rsid w:val="00E45F42"/>
    <w:rsid w:val="00E8062A"/>
    <w:rsid w:val="00ED288A"/>
    <w:rsid w:val="00F06679"/>
    <w:rsid w:val="00F87B5D"/>
    <w:rsid w:val="00FB24EE"/>
    <w:rsid w:val="00FE1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EF3244"/>
  <w15:chartTrackingRefBased/>
  <w15:docId w15:val="{629ED98B-DB98-4A5B-9D4A-0C14454EB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62B4"/>
    <w:pPr>
      <w:spacing w:after="200" w:line="276" w:lineRule="auto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80A12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C072F2"/>
  </w:style>
  <w:style w:type="character" w:customStyle="1" w:styleId="eop">
    <w:name w:val="eop"/>
    <w:basedOn w:val="a0"/>
    <w:rsid w:val="00C072F2"/>
  </w:style>
  <w:style w:type="paragraph" w:styleId="a3">
    <w:name w:val="Normal (Web)"/>
    <w:basedOn w:val="a"/>
    <w:uiPriority w:val="99"/>
    <w:unhideWhenUsed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C072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233F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80A12"/>
    <w:rPr>
      <w:rFonts w:ascii="Times New Roman" w:eastAsiaTheme="majorEastAsia" w:hAnsi="Times New Roman" w:cstheme="majorBidi"/>
      <w:b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780A1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0A12"/>
    <w:pPr>
      <w:spacing w:after="100"/>
    </w:pPr>
  </w:style>
  <w:style w:type="character" w:styleId="a7">
    <w:name w:val="Hyperlink"/>
    <w:basedOn w:val="a0"/>
    <w:uiPriority w:val="99"/>
    <w:unhideWhenUsed/>
    <w:rsid w:val="00780A12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780A12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780A12"/>
    <w:rPr>
      <w:rFonts w:ascii="Calibri" w:eastAsia="Calibri" w:hAnsi="Calibri" w:cs="Times New Roman"/>
    </w:rPr>
  </w:style>
  <w:style w:type="character" w:styleId="ac">
    <w:name w:val="Strong"/>
    <w:basedOn w:val="a0"/>
    <w:uiPriority w:val="22"/>
    <w:qFormat/>
    <w:rsid w:val="00B41E39"/>
    <w:rPr>
      <w:b/>
      <w:bCs/>
    </w:rPr>
  </w:style>
  <w:style w:type="character" w:styleId="HTML">
    <w:name w:val="HTML Code"/>
    <w:basedOn w:val="a0"/>
    <w:uiPriority w:val="99"/>
    <w:semiHidden/>
    <w:unhideWhenUsed/>
    <w:rsid w:val="008C6B8E"/>
    <w:rPr>
      <w:rFonts w:ascii="Courier New" w:eastAsia="Times New Roman" w:hAnsi="Courier New" w:cs="Courier New"/>
      <w:sz w:val="20"/>
      <w:szCs w:val="20"/>
    </w:rPr>
  </w:style>
  <w:style w:type="character" w:styleId="ad">
    <w:name w:val="annotation reference"/>
    <w:basedOn w:val="a0"/>
    <w:uiPriority w:val="99"/>
    <w:semiHidden/>
    <w:unhideWhenUsed/>
    <w:rsid w:val="00BB2DB8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BB2DB8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BB2DB8"/>
    <w:rPr>
      <w:rFonts w:ascii="Times New Roman" w:eastAsia="Calibri" w:hAnsi="Times New Roman" w:cs="Times New Roman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BB2DB8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BB2DB8"/>
    <w:rPr>
      <w:rFonts w:ascii="Times New Roman" w:eastAsia="Calibri" w:hAnsi="Times New Roman" w:cs="Times New Roman"/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BB2DB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BB2DB8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6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40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40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93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8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4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22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6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4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4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9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1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0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8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3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5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9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8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23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6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6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9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5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6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6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8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8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6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6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7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8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0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4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0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4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3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3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3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0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0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3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1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2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9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76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56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3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9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9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2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7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0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2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7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6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5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9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5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6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0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2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9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3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8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3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4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0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5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21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9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6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0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2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4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6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9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6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1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95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7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4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5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6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39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9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7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0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7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2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7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8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9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9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58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50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6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0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1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2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9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0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7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1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9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0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4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0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83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3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5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9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1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8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9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1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9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0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3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1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8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5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9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61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8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0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1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1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9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8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86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4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0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6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0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64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9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0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3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6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8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1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1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9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4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7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8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4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0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0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6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3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7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1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5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1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0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5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866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456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95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7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2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5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4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4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3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4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5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771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7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8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3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8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4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1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4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2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9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6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7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3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2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0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6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6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9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0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9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0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9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7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9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8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9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7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8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1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2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0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2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7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7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8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4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5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1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7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7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8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4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2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0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8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9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3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4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7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5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6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8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7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7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2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7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3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4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6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7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1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9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5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7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226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36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4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7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4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1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5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7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6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0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1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1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6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1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8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7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2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9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7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1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1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0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1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3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6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02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8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96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9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1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6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4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6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8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6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3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6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4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1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1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0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2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5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9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7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8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6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2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4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20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4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6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4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0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9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7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2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4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2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6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4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8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1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6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7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9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4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5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8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3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6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3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5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03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30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9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0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9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9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6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9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9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0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1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1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3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2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9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7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1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2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08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27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2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1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4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8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9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6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8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1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8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7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2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64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8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97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2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9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5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2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03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2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61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30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7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9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03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1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95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2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9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3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9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6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8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1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0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72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8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1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0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1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23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0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9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5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9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9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4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8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6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1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0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1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0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2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7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2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9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4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8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0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0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6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76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84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7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23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6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8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7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6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6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16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16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9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5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5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8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3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6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6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5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8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7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440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559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3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07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7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4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1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1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9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0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1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23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2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9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7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6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07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0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86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2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4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3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8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7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83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0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0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2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2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0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8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3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60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2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1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94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6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9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0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8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8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75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7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9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8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6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4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57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23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15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3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16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3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73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4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4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8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4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1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8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5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5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9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9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6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2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5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4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1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5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1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8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9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2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1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2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5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3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3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5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7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7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1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10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43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9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0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0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90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8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1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4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4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2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5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6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7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3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1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7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99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5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1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0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0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2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94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3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7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3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3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8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0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0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1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8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9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8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0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2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7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9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5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2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1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8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8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5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0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2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7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20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16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19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7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2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6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8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9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2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0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43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9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1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3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3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9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26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4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6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34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1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7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4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9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5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4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7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38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2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6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5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021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70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1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0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6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3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7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1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26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3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5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1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8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1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0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0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33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0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9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4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2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8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5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0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1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0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7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6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1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3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0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4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6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1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5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5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2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7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5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7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3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9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8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9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25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453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0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9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3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6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8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2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3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8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4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9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1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4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26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4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7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0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3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93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5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64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8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1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6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0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3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2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7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2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1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5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8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48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84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8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6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0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5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0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4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2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7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8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16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3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4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6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9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4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4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5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1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5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6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6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9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10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79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50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5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5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6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9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5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4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6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1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6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0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2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96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6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6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03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56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275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4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6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9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4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7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6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0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0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82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3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86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2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8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6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4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0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1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23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2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9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0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5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4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5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4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3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8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9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5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34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6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3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1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13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0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6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7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5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0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6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594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78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98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1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43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6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83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9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6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4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6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2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8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7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8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9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1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25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3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2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9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7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8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1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9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2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66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0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7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2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5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5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0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8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5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2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6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67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8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02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3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1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8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90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73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00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3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8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4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8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9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5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0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6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8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36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8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8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4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7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6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0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8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0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3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1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0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58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5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63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8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2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6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9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6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2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4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5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6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7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1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7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2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9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6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4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8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8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4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28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4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49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2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9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6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8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3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8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4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6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1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2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6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8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6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0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1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4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6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5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4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5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14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9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8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2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5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9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9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6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62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4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0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5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20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29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1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7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5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0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7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7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8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8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6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4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8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7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1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2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8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5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6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0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01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51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22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2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8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2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2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1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9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1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6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9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65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6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3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5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1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63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1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5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5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8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4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6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4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4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0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5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7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5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5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4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6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1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8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0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0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43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8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6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9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6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6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6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3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1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0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2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2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3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3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4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5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9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3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8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5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5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1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2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4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2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401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1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1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0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12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6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9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0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7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2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2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9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0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8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8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3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2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7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6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0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1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3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9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9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8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6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918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37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2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0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9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8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6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9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7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3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9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9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6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85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7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6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3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94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00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6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8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1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0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4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4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2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8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3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5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4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6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0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7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4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7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73C335-0980-4BF3-B4E4-EE9F45AF47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25</Pages>
  <Words>2642</Words>
  <Characters>15065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itriy Porhyn</dc:creator>
  <cp:keywords/>
  <dc:description/>
  <cp:lastModifiedBy>Мацко Антон Александрович</cp:lastModifiedBy>
  <cp:revision>7</cp:revision>
  <dcterms:created xsi:type="dcterms:W3CDTF">2024-11-25T21:57:00Z</dcterms:created>
  <dcterms:modified xsi:type="dcterms:W3CDTF">2024-11-26T09:44:00Z</dcterms:modified>
</cp:coreProperties>
</file>